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5B43D8C" w14:textId="77777777" w:rsidR="00FD35F2" w:rsidRPr="007A0DF1" w:rsidRDefault="00D83AAD" w:rsidP="007522C7">
      <w:pPr>
        <w:pStyle w:val="Cmlaplog"/>
        <w:spacing w:line="276" w:lineRule="auto"/>
      </w:pPr>
      <w:r>
        <w:rPr>
          <w:noProof/>
          <w:lang w:eastAsia="hu-HU"/>
        </w:rPr>
        <w:drawing>
          <wp:inline distT="0" distB="0" distL="0" distR="0" wp14:anchorId="2EBE8B4D" wp14:editId="5EF2DACB">
            <wp:extent cx="1952625" cy="552450"/>
            <wp:effectExtent l="0" t="0" r="9525" b="0"/>
            <wp:docPr id="3" name="Kép 3" descr="C:\Users\szarnyasg\Downloads\bme_logo_nagy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zarnyasg\Downloads\bme_logo_nagy.eps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25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A9F084" w14:textId="77777777" w:rsidR="00FD35F2" w:rsidRPr="005A19E0" w:rsidRDefault="00FD35F2" w:rsidP="007522C7">
      <w:pPr>
        <w:pStyle w:val="Cmlapintzmny"/>
        <w:spacing w:line="276" w:lineRule="auto"/>
        <w:rPr>
          <w:rStyle w:val="Kiemels2"/>
        </w:rPr>
      </w:pPr>
      <w:r w:rsidRPr="005A19E0">
        <w:rPr>
          <w:rStyle w:val="Kiemels2"/>
        </w:rPr>
        <w:t>Budapesti Műszaki és Gazdaságtudományi Egyetem</w:t>
      </w:r>
    </w:p>
    <w:p w14:paraId="287CA476" w14:textId="77777777" w:rsidR="00FD35F2" w:rsidRDefault="00FD35F2" w:rsidP="007522C7">
      <w:pPr>
        <w:pStyle w:val="Cmlapintzmny"/>
        <w:spacing w:line="276" w:lineRule="auto"/>
      </w:pPr>
      <w:r w:rsidRPr="007A0DF1">
        <w:t>Villamosmérnöki és Informatikai Kar</w:t>
      </w:r>
    </w:p>
    <w:p w14:paraId="50BE18A9" w14:textId="3E45D9F3" w:rsidR="00FD35F2" w:rsidRPr="007A0DF1" w:rsidRDefault="00994ECD" w:rsidP="007522C7">
      <w:pPr>
        <w:pStyle w:val="Cmlapintzmny"/>
        <w:spacing w:line="276" w:lineRule="auto"/>
      </w:pPr>
      <w:r>
        <w:fldChar w:fldCharType="begin"/>
      </w:r>
      <w:r>
        <w:instrText xml:space="preserve"> DOCPROPERTY  Company  \* MERGEFORMAT </w:instrText>
      </w:r>
      <w:r>
        <w:fldChar w:fldCharType="separate"/>
      </w:r>
      <w:r w:rsidR="00216A24">
        <w:t>Méréstechnika és Információs Rendszerek Tanszék</w:t>
      </w:r>
      <w:r>
        <w:fldChar w:fldCharType="end"/>
      </w:r>
    </w:p>
    <w:p w14:paraId="27C4E469" w14:textId="70887255" w:rsidR="005A19E0" w:rsidRDefault="00994ECD" w:rsidP="007522C7">
      <w:pPr>
        <w:pStyle w:val="Cmlapcm"/>
        <w:spacing w:line="276" w:lineRule="auto"/>
        <w:sectPr w:rsidR="005A19E0" w:rsidSect="00DE0721">
          <w:footerReference w:type="default" r:id="rId9"/>
          <w:pgSz w:w="11906" w:h="16838"/>
          <w:pgMar w:top="1418" w:right="1418" w:bottom="1418" w:left="1418" w:header="709" w:footer="709" w:gutter="567"/>
          <w:cols w:space="708"/>
          <w:docGrid w:linePitch="360"/>
        </w:sectPr>
      </w:pPr>
      <w:r>
        <w:fldChar w:fldCharType="begin"/>
      </w:r>
      <w:r>
        <w:instrText xml:space="preserve"> TITLE  "Inkrementális gráflekérdező keretrendszer integrációs tesztelése"  \* MERGEFORMAT </w:instrText>
      </w:r>
      <w:r>
        <w:fldChar w:fldCharType="separate"/>
      </w:r>
      <w:r w:rsidR="00216A24">
        <w:t>Inkrementális gráflekérdező keretrendszer integrációs tesztelése</w:t>
      </w:r>
      <w:r>
        <w:fldChar w:fldCharType="end"/>
      </w:r>
    </w:p>
    <w:p w14:paraId="477B61E4" w14:textId="77777777" w:rsidR="00FD35F2" w:rsidRPr="005A19E0" w:rsidRDefault="00FD35F2" w:rsidP="007522C7">
      <w:pPr>
        <w:pStyle w:val="Cmlapszerzk"/>
        <w:spacing w:line="276" w:lineRule="auto"/>
        <w:rPr>
          <w:rStyle w:val="Kiemels"/>
        </w:rPr>
      </w:pPr>
      <w:r w:rsidRPr="005A19E0">
        <w:rPr>
          <w:rStyle w:val="Kiemels"/>
        </w:rPr>
        <w:lastRenderedPageBreak/>
        <w:t>Készítette</w:t>
      </w:r>
    </w:p>
    <w:p w14:paraId="6367482F" w14:textId="08C36798" w:rsidR="00FD35F2" w:rsidRPr="007A0DF1" w:rsidRDefault="00994ECD" w:rsidP="007522C7">
      <w:pPr>
        <w:pStyle w:val="Cmlapszerzk"/>
        <w:spacing w:line="276" w:lineRule="auto"/>
      </w:pPr>
      <w:r>
        <w:fldChar w:fldCharType="begin"/>
      </w:r>
      <w:r>
        <w:instrText xml:space="preserve"> AUTHOR  "Bátor András Joakim"  \* MERGEFORMAT </w:instrText>
      </w:r>
      <w:r>
        <w:fldChar w:fldCharType="separate"/>
      </w:r>
      <w:r w:rsidR="00216A24">
        <w:rPr>
          <w:noProof/>
        </w:rPr>
        <w:t>Bátor András Joakim</w:t>
      </w:r>
      <w:r>
        <w:rPr>
          <w:noProof/>
        </w:rPr>
        <w:fldChar w:fldCharType="end"/>
      </w:r>
      <w:r w:rsidR="005A19E0">
        <w:br w:type="column"/>
      </w:r>
      <w:r w:rsidR="00FD35F2" w:rsidRPr="005A19E0">
        <w:rPr>
          <w:rStyle w:val="Kiemels"/>
        </w:rPr>
        <w:lastRenderedPageBreak/>
        <w:t>Konzulens</w:t>
      </w:r>
      <w:r w:rsidR="00D31DB0">
        <w:rPr>
          <w:rStyle w:val="Kiemels"/>
        </w:rPr>
        <w:t>ek</w:t>
      </w:r>
    </w:p>
    <w:p w14:paraId="0C49238C" w14:textId="77777777" w:rsidR="005A19E0" w:rsidRDefault="00994ECD" w:rsidP="007522C7">
      <w:pPr>
        <w:pStyle w:val="Cmlapszerzk"/>
        <w:spacing w:line="276" w:lineRule="auto"/>
      </w:pPr>
      <w:r>
        <w:fldChar w:fldCharType="begin"/>
      </w:r>
      <w:r>
        <w:instrText xml:space="preserve"> DOCPROPERTY  Manager  \* MERGEFORMAT </w:instrText>
      </w:r>
      <w:r>
        <w:fldChar w:fldCharType="separate"/>
      </w:r>
      <w:r w:rsidR="00216A24">
        <w:t>Dr. Ráth István</w:t>
      </w:r>
      <w:r>
        <w:fldChar w:fldCharType="end"/>
      </w:r>
    </w:p>
    <w:p w14:paraId="496A4CE9" w14:textId="59F32D15" w:rsidR="00F166C1" w:rsidRDefault="00F166C1" w:rsidP="007522C7">
      <w:pPr>
        <w:pStyle w:val="Cmlapszerzk"/>
        <w:spacing w:line="276" w:lineRule="auto"/>
        <w:sectPr w:rsidR="00F166C1" w:rsidSect="005A19E0">
          <w:type w:val="continuous"/>
          <w:pgSz w:w="11906" w:h="16838"/>
          <w:pgMar w:top="1418" w:right="1701" w:bottom="1418" w:left="1701" w:header="709" w:footer="709" w:gutter="0"/>
          <w:cols w:num="2" w:space="708"/>
          <w:docGrid w:linePitch="360"/>
        </w:sectPr>
      </w:pPr>
      <w:r>
        <w:t>Dr. Hegedüs Ábel</w:t>
      </w:r>
      <w:r w:rsidR="00D31DB0">
        <w:t xml:space="preserve"> (IncQuery Labs Kft.)</w:t>
      </w:r>
    </w:p>
    <w:p w14:paraId="6CE5579F" w14:textId="77777777" w:rsidR="00646088" w:rsidRDefault="00D83AAD" w:rsidP="00D31DB0">
      <w:pPr>
        <w:pStyle w:val="Cmlapvszm"/>
        <w:spacing w:before="1800" w:line="276" w:lineRule="auto"/>
        <w:sectPr w:rsidR="00646088" w:rsidSect="005A19E0">
          <w:type w:val="continuous"/>
          <w:pgSz w:w="11906" w:h="16838"/>
          <w:pgMar w:top="1418" w:right="1701" w:bottom="1418" w:left="1701" w:header="709" w:footer="709" w:gutter="0"/>
          <w:cols w:space="708"/>
          <w:docGrid w:linePitch="360"/>
        </w:sectPr>
      </w:pPr>
      <w:r>
        <w:lastRenderedPageBreak/>
        <w:fldChar w:fldCharType="begin"/>
      </w:r>
      <w:r>
        <w:instrText xml:space="preserve"> </w:instrText>
      </w:r>
      <w:r w:rsidRPr="00D83AAD">
        <w:instrText>DATE \@ "yyyy" \* MERGEFORMAT</w:instrText>
      </w:r>
      <w:r>
        <w:instrText xml:space="preserve"> </w:instrText>
      </w:r>
      <w:r>
        <w:fldChar w:fldCharType="separate"/>
      </w:r>
      <w:r w:rsidR="004857A6">
        <w:t>2015</w:t>
      </w:r>
      <w:r>
        <w:fldChar w:fldCharType="end"/>
      </w:r>
    </w:p>
    <w:p w14:paraId="355F5D95" w14:textId="77777777" w:rsidR="004B21EB" w:rsidRPr="007A0DF1" w:rsidRDefault="004B21EB" w:rsidP="004B21EB">
      <w:pPr>
        <w:pStyle w:val="Szmozatlancmsor"/>
      </w:pPr>
      <w:r w:rsidRPr="007A0DF1">
        <w:lastRenderedPageBreak/>
        <w:t>Tartalomjegyzék</w:t>
      </w:r>
    </w:p>
    <w:sdt>
      <w:sdtPr>
        <w:id w:val="183063193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5CC3633" w14:textId="77777777" w:rsidR="00216A24" w:rsidRDefault="004B21EB">
          <w:pPr>
            <w:pStyle w:val="TJ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r w:rsidRPr="007A0DF1">
            <w:fldChar w:fldCharType="begin"/>
          </w:r>
          <w:r w:rsidRPr="007A0DF1">
            <w:instrText xml:space="preserve"> TOC \o "1-3" \h \z \u </w:instrText>
          </w:r>
          <w:r w:rsidRPr="007A0DF1">
            <w:fldChar w:fldCharType="separate"/>
          </w:r>
          <w:hyperlink w:anchor="_Toc420073409" w:history="1">
            <w:r w:rsidR="00216A24" w:rsidRPr="00E90D9A">
              <w:rPr>
                <w:rStyle w:val="Hiperhivatkozs"/>
                <w:noProof/>
              </w:rPr>
              <w:t>Összefoglaló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09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6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2647FDB9" w14:textId="77777777" w:rsidR="00216A24" w:rsidRDefault="00994ECD">
          <w:pPr>
            <w:pStyle w:val="TJ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10" w:history="1">
            <w:r w:rsidR="00216A24" w:rsidRPr="00E90D9A">
              <w:rPr>
                <w:rStyle w:val="Hiperhivatkozs"/>
                <w:noProof/>
                <w:lang w:val="en-GB"/>
              </w:rPr>
              <w:t>Abstract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10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7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32DD68B7" w14:textId="77777777" w:rsidR="00216A24" w:rsidRDefault="00994ECD">
          <w:pPr>
            <w:pStyle w:val="TJ1"/>
            <w:tabs>
              <w:tab w:val="left" w:pos="48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11" w:history="1">
            <w:r w:rsidR="00216A24" w:rsidRPr="00E90D9A">
              <w:rPr>
                <w:rStyle w:val="Hiperhivatkozs"/>
                <w:noProof/>
              </w:rPr>
              <w:t>1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Bevezetés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11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8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73070B65" w14:textId="77777777" w:rsidR="00216A24" w:rsidRDefault="00994ECD">
          <w:pPr>
            <w:pStyle w:val="TJ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12" w:history="1">
            <w:r w:rsidR="00216A24" w:rsidRPr="00E90D9A">
              <w:rPr>
                <w:rStyle w:val="Hiperhivatkozs"/>
                <w:noProof/>
              </w:rPr>
              <w:t>1.1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A feladat célja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12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8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704D1681" w14:textId="77777777" w:rsidR="00216A24" w:rsidRDefault="00994ECD">
          <w:pPr>
            <w:pStyle w:val="TJ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13" w:history="1">
            <w:r w:rsidR="00216A24" w:rsidRPr="00E90D9A">
              <w:rPr>
                <w:rStyle w:val="Hiperhivatkozs"/>
                <w:noProof/>
              </w:rPr>
              <w:t>1.2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A szakdolgozat felépítése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13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8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58653398" w14:textId="77777777" w:rsidR="00216A24" w:rsidRDefault="00994ECD">
          <w:pPr>
            <w:pStyle w:val="TJ1"/>
            <w:tabs>
              <w:tab w:val="left" w:pos="48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14" w:history="1">
            <w:r w:rsidR="00216A24" w:rsidRPr="00E90D9A">
              <w:rPr>
                <w:rStyle w:val="Hiperhivatkozs"/>
                <w:noProof/>
              </w:rPr>
              <w:t>2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EMF-IncQuery, a gráflekérdező keretrendszer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14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10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3D793B3D" w14:textId="77777777" w:rsidR="00216A24" w:rsidRDefault="00994ECD">
          <w:pPr>
            <w:pStyle w:val="TJ1"/>
            <w:tabs>
              <w:tab w:val="left" w:pos="48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15" w:history="1">
            <w:r w:rsidR="00216A24" w:rsidRPr="00E90D9A">
              <w:rPr>
                <w:rStyle w:val="Hiperhivatkozs"/>
                <w:noProof/>
              </w:rPr>
              <w:t>3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Eclipse alapú eszközök grafikus felületének automatikus tesztelése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15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12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6EE27803" w14:textId="77777777" w:rsidR="00216A24" w:rsidRDefault="00994ECD">
          <w:pPr>
            <w:pStyle w:val="TJ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16" w:history="1">
            <w:r w:rsidR="00216A24" w:rsidRPr="00E90D9A">
              <w:rPr>
                <w:rStyle w:val="Hiperhivatkozs"/>
                <w:noProof/>
              </w:rPr>
              <w:t>3.1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Az Eclipse platform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16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12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0122F7AA" w14:textId="77777777" w:rsidR="00216A24" w:rsidRDefault="00994ECD">
          <w:pPr>
            <w:pStyle w:val="TJ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17" w:history="1">
            <w:r w:rsidR="00216A24" w:rsidRPr="00E90D9A">
              <w:rPr>
                <w:rStyle w:val="Hiperhivatkozs"/>
                <w:noProof/>
              </w:rPr>
              <w:t>3.2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Irodalomkutatás az eddig használt tesztelő alkalmazásokról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17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12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3583EFE1" w14:textId="77777777" w:rsidR="00216A24" w:rsidRDefault="00994ECD">
          <w:pPr>
            <w:pStyle w:val="TJ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18" w:history="1">
            <w:r w:rsidR="00216A24" w:rsidRPr="00E90D9A">
              <w:rPr>
                <w:rStyle w:val="Hiperhivatkozs"/>
                <w:noProof/>
              </w:rPr>
              <w:t>3.2.1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Jnairo használata SWTBot-tal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18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12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21964A48" w14:textId="77777777" w:rsidR="00216A24" w:rsidRDefault="00994ECD">
          <w:pPr>
            <w:pStyle w:val="TJ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19" w:history="1">
            <w:r w:rsidR="00216A24" w:rsidRPr="00E90D9A">
              <w:rPr>
                <w:rStyle w:val="Hiperhivatkozs"/>
                <w:noProof/>
              </w:rPr>
              <w:t>3.2.2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SWTBot, WindowTester Pro és Jubula összehasonlítása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19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14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1DAC6C4C" w14:textId="77777777" w:rsidR="00216A24" w:rsidRDefault="00994ECD">
          <w:pPr>
            <w:pStyle w:val="TJ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20" w:history="1">
            <w:r w:rsidR="00216A24" w:rsidRPr="00E90D9A">
              <w:rPr>
                <w:rStyle w:val="Hiperhivatkozs"/>
                <w:noProof/>
              </w:rPr>
              <w:t>3.3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Az RCP Testing Tool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20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15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7AC365AA" w14:textId="77777777" w:rsidR="00216A24" w:rsidRDefault="00994ECD">
          <w:pPr>
            <w:pStyle w:val="TJ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21" w:history="1">
            <w:r w:rsidR="00216A24" w:rsidRPr="00E90D9A">
              <w:rPr>
                <w:rStyle w:val="Hiperhivatkozs"/>
                <w:noProof/>
              </w:rPr>
              <w:t>3.3.1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Az RCP Testing Tool fő képességei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21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16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35202498" w14:textId="77777777" w:rsidR="00216A24" w:rsidRDefault="00994ECD">
          <w:pPr>
            <w:pStyle w:val="TJ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22" w:history="1">
            <w:r w:rsidR="00216A24" w:rsidRPr="00E90D9A">
              <w:rPr>
                <w:rStyle w:val="Hiperhivatkozs"/>
                <w:noProof/>
              </w:rPr>
              <w:t>3.3.2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Egy egyszerű teszteset készítése az RCPTT-vel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22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16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2D289C2F" w14:textId="77777777" w:rsidR="00216A24" w:rsidRDefault="00994ECD">
          <w:pPr>
            <w:pStyle w:val="TJ1"/>
            <w:tabs>
              <w:tab w:val="left" w:pos="48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23" w:history="1">
            <w:r w:rsidR="00216A24" w:rsidRPr="00E90D9A">
              <w:rPr>
                <w:rStyle w:val="Hiperhivatkozs"/>
                <w:noProof/>
              </w:rPr>
              <w:t>4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Az EMF-IncQuery tesztkészletének felderítése és a további lépések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23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19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09FC7D10" w14:textId="77777777" w:rsidR="00216A24" w:rsidRDefault="00994ECD">
          <w:pPr>
            <w:pStyle w:val="TJ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24" w:history="1">
            <w:r w:rsidR="00216A24" w:rsidRPr="00E90D9A">
              <w:rPr>
                <w:rStyle w:val="Hiperhivatkozs"/>
                <w:noProof/>
              </w:rPr>
              <w:t>4.1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A tesztelésről röviden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24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19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365674F4" w14:textId="77777777" w:rsidR="00216A24" w:rsidRDefault="00994ECD">
          <w:pPr>
            <w:pStyle w:val="TJ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25" w:history="1">
            <w:r w:rsidR="00216A24" w:rsidRPr="00E90D9A">
              <w:rPr>
                <w:rStyle w:val="Hiperhivatkozs"/>
                <w:noProof/>
              </w:rPr>
              <w:t>4.2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A tesztkészlet felderítése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25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20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2DD17993" w14:textId="77777777" w:rsidR="00216A24" w:rsidRDefault="00994ECD">
          <w:pPr>
            <w:pStyle w:val="TJ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26" w:history="1">
            <w:r w:rsidR="00216A24" w:rsidRPr="00E90D9A">
              <w:rPr>
                <w:rStyle w:val="Hiperhivatkozs"/>
                <w:noProof/>
              </w:rPr>
              <w:t>4.3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A szakdolgozat további lépéseinek meghatározása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26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25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5831DA70" w14:textId="77777777" w:rsidR="00216A24" w:rsidRDefault="00994ECD">
          <w:pPr>
            <w:pStyle w:val="TJ1"/>
            <w:tabs>
              <w:tab w:val="left" w:pos="48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27" w:history="1">
            <w:r w:rsidR="00216A24" w:rsidRPr="00E90D9A">
              <w:rPr>
                <w:rStyle w:val="Hiperhivatkozs"/>
                <w:noProof/>
              </w:rPr>
              <w:t>5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Az EMF-IncQuery GUI komponensei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27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27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0B95D2F5" w14:textId="77777777" w:rsidR="00216A24" w:rsidRDefault="00994ECD">
          <w:pPr>
            <w:pStyle w:val="TJ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28" w:history="1">
            <w:r w:rsidR="00216A24" w:rsidRPr="00E90D9A">
              <w:rPr>
                <w:rStyle w:val="Hiperhivatkozs"/>
                <w:noProof/>
              </w:rPr>
              <w:t>5.1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Query Editor, a lekérdezés szerkesztő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28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27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0DCAB36F" w14:textId="77777777" w:rsidR="00216A24" w:rsidRDefault="00994ECD">
          <w:pPr>
            <w:pStyle w:val="TJ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29" w:history="1">
            <w:r w:rsidR="00216A24" w:rsidRPr="00E90D9A">
              <w:rPr>
                <w:rStyle w:val="Hiperhivatkozs"/>
                <w:noProof/>
              </w:rPr>
              <w:t>5.2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Query Explorer, a lekérdezés menedzser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29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28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3452662B" w14:textId="77777777" w:rsidR="00216A24" w:rsidRDefault="00994ECD">
          <w:pPr>
            <w:pStyle w:val="TJ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30" w:history="1">
            <w:r w:rsidR="00216A24" w:rsidRPr="00E90D9A">
              <w:rPr>
                <w:rStyle w:val="Hiperhivatkozs"/>
                <w:noProof/>
              </w:rPr>
              <w:t>5.2.1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EMF-IncQuery-t tartalmazó kontextus függő menü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30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28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582645FA" w14:textId="77777777" w:rsidR="00216A24" w:rsidRDefault="00994ECD">
          <w:pPr>
            <w:pStyle w:val="TJ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31" w:history="1">
            <w:r w:rsidR="00216A24" w:rsidRPr="00E90D9A">
              <w:rPr>
                <w:rStyle w:val="Hiperhivatkozs"/>
                <w:noProof/>
              </w:rPr>
              <w:t>5.2.2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„Magic Green Button”, a modell- és mintabetöltő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31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29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4F57772A" w14:textId="77777777" w:rsidR="00216A24" w:rsidRDefault="00994ECD">
          <w:pPr>
            <w:pStyle w:val="TJ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32" w:history="1">
            <w:r w:rsidR="00216A24" w:rsidRPr="00E90D9A">
              <w:rPr>
                <w:rStyle w:val="Hiperhivatkozs"/>
                <w:noProof/>
              </w:rPr>
              <w:t>5.2.3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Pattern registry, a mintamenedzser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32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31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69835CF3" w14:textId="77777777" w:rsidR="00216A24" w:rsidRDefault="00994ECD">
          <w:pPr>
            <w:pStyle w:val="TJ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33" w:history="1">
            <w:r w:rsidR="00216A24" w:rsidRPr="00E90D9A">
              <w:rPr>
                <w:rStyle w:val="Hiperhivatkozs"/>
                <w:noProof/>
              </w:rPr>
              <w:t>5.2.4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Result viewer, a lekérdezés-találat mutató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33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31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6F91B62F" w14:textId="77777777" w:rsidR="00216A24" w:rsidRDefault="00994ECD">
          <w:pPr>
            <w:pStyle w:val="TJ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34" w:history="1">
            <w:r w:rsidR="00216A24" w:rsidRPr="00E90D9A">
              <w:rPr>
                <w:rStyle w:val="Hiperhivatkozs"/>
                <w:noProof/>
              </w:rPr>
              <w:t>5.2.5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Details/Filters, a szűrő és részletező panel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34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32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44071618" w14:textId="77777777" w:rsidR="00216A24" w:rsidRDefault="00994ECD">
          <w:pPr>
            <w:pStyle w:val="TJ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35" w:history="1">
            <w:r w:rsidR="00216A24" w:rsidRPr="00E90D9A">
              <w:rPr>
                <w:rStyle w:val="Hiperhivatkozs"/>
                <w:noProof/>
              </w:rPr>
              <w:t>5.2.6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View menu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35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33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5EE77BA5" w14:textId="77777777" w:rsidR="00216A24" w:rsidRDefault="00994ECD">
          <w:pPr>
            <w:pStyle w:val="TJ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36" w:history="1">
            <w:r w:rsidR="00216A24" w:rsidRPr="00E90D9A">
              <w:rPr>
                <w:rStyle w:val="Hiperhivatkozs"/>
                <w:noProof/>
              </w:rPr>
              <w:t>5.3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Preferences, az EMF-IncQuery beállítási lehetőségei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36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34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717F5C7A" w14:textId="77777777" w:rsidR="00216A24" w:rsidRDefault="00994ECD">
          <w:pPr>
            <w:pStyle w:val="TJ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37" w:history="1">
            <w:r w:rsidR="00216A24" w:rsidRPr="00E90D9A">
              <w:rPr>
                <w:rStyle w:val="Hiperhivatkozs"/>
                <w:noProof/>
              </w:rPr>
              <w:t>5.4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Validation framework, az EMF-IncQuery validációs megoldása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37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36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3E0BB7F8" w14:textId="77777777" w:rsidR="00216A24" w:rsidRDefault="00994ECD">
          <w:pPr>
            <w:pStyle w:val="TJ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38" w:history="1">
            <w:r w:rsidR="00216A24" w:rsidRPr="00E90D9A">
              <w:rPr>
                <w:rStyle w:val="Hiperhivatkozs"/>
                <w:noProof/>
              </w:rPr>
              <w:t>5.5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Viewers, különböző nézeti megoldások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38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38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629D847A" w14:textId="77777777" w:rsidR="00216A24" w:rsidRDefault="00994ECD">
          <w:pPr>
            <w:pStyle w:val="TJ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39" w:history="1">
            <w:r w:rsidR="00216A24" w:rsidRPr="00E90D9A">
              <w:rPr>
                <w:rStyle w:val="Hiperhivatkozs"/>
                <w:noProof/>
              </w:rPr>
              <w:t>5.5.1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Viewers Sandbox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39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39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4FF01EED" w14:textId="77777777" w:rsidR="00216A24" w:rsidRDefault="00994ECD">
          <w:pPr>
            <w:pStyle w:val="TJ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40" w:history="1">
            <w:r w:rsidR="00216A24" w:rsidRPr="00E90D9A">
              <w:rPr>
                <w:rStyle w:val="Hiperhivatkozs"/>
                <w:noProof/>
              </w:rPr>
              <w:t>5.6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Rete Visualizer, a Rete háló megjelenítő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40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41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49DF456F" w14:textId="77777777" w:rsidR="00216A24" w:rsidRDefault="00994ECD">
          <w:pPr>
            <w:pStyle w:val="TJ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41" w:history="1">
            <w:r w:rsidR="00216A24" w:rsidRPr="00E90D9A">
              <w:rPr>
                <w:rStyle w:val="Hiperhivatkozs"/>
                <w:noProof/>
              </w:rPr>
              <w:t>5.7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Testing framework, a tesztelő keretrendszer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41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42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15779D47" w14:textId="77777777" w:rsidR="00216A24" w:rsidRDefault="00994ECD">
          <w:pPr>
            <w:pStyle w:val="TJ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42" w:history="1">
            <w:r w:rsidR="00216A24" w:rsidRPr="00E90D9A">
              <w:rPr>
                <w:rStyle w:val="Hiperhivatkozs"/>
                <w:noProof/>
              </w:rPr>
              <w:t>5.7.1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.eiqsnapshot fájl készítése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42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42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28D95A20" w14:textId="77777777" w:rsidR="00216A24" w:rsidRDefault="00994ECD">
          <w:pPr>
            <w:pStyle w:val="TJ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43" w:history="1">
            <w:r w:rsidR="00216A24" w:rsidRPr="00E90D9A">
              <w:rPr>
                <w:rStyle w:val="Hiperhivatkozs"/>
                <w:noProof/>
              </w:rPr>
              <w:t>5.7.2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Az EIQ Snapshot Editor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43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43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35635358" w14:textId="77777777" w:rsidR="00216A24" w:rsidRDefault="00994ECD">
          <w:pPr>
            <w:pStyle w:val="TJ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44" w:history="1">
            <w:r w:rsidR="00216A24" w:rsidRPr="00E90D9A">
              <w:rPr>
                <w:rStyle w:val="Hiperhivatkozs"/>
                <w:noProof/>
              </w:rPr>
              <w:t>5.8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Debugger Tooling, az EMF-IncQuery specifikus debugger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44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44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3E812904" w14:textId="77777777" w:rsidR="00216A24" w:rsidRDefault="00994ECD">
          <w:pPr>
            <w:pStyle w:val="TJ1"/>
            <w:tabs>
              <w:tab w:val="left" w:pos="48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45" w:history="1">
            <w:r w:rsidR="00216A24" w:rsidRPr="00E90D9A">
              <w:rPr>
                <w:rStyle w:val="Hiperhivatkozs"/>
                <w:noProof/>
              </w:rPr>
              <w:t>6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Tesztesetek felvétele az RCP Testing Tool segítségével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45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46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7C0F5451" w14:textId="77777777" w:rsidR="00216A24" w:rsidRDefault="00994ECD">
          <w:pPr>
            <w:pStyle w:val="TJ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46" w:history="1">
            <w:r w:rsidR="00216A24" w:rsidRPr="00E90D9A">
              <w:rPr>
                <w:rStyle w:val="Hiperhivatkozs"/>
                <w:noProof/>
              </w:rPr>
              <w:t>6.1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A workbench felvétele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46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46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7322ADC5" w14:textId="77777777" w:rsidR="00216A24" w:rsidRDefault="00994ECD">
          <w:pPr>
            <w:pStyle w:val="TJ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47" w:history="1">
            <w:r w:rsidR="00216A24" w:rsidRPr="00E90D9A">
              <w:rPr>
                <w:rStyle w:val="Hiperhivatkozs"/>
                <w:noProof/>
              </w:rPr>
              <w:t>6.2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A különböző workspace-ek felvétele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47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47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147152A2" w14:textId="77777777" w:rsidR="00216A24" w:rsidRDefault="00994ECD">
          <w:pPr>
            <w:pStyle w:val="TJ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48" w:history="1">
            <w:r w:rsidR="00216A24" w:rsidRPr="00E90D9A">
              <w:rPr>
                <w:rStyle w:val="Hiperhivatkozs"/>
                <w:noProof/>
              </w:rPr>
              <w:t>6.3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A kezdeti állapotot beállító szkriptek felvétele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48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48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5A7BD243" w14:textId="77777777" w:rsidR="00216A24" w:rsidRDefault="00994ECD">
          <w:pPr>
            <w:pStyle w:val="TJ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49" w:history="1">
            <w:r w:rsidR="00216A24" w:rsidRPr="00E90D9A">
              <w:rPr>
                <w:rStyle w:val="Hiperhivatkozs"/>
                <w:noProof/>
              </w:rPr>
              <w:t>6.4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Az elkészült tesztesetek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49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49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5B3E4422" w14:textId="77777777" w:rsidR="00216A24" w:rsidRDefault="00994ECD">
          <w:pPr>
            <w:pStyle w:val="TJ1"/>
            <w:tabs>
              <w:tab w:val="left" w:pos="48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50" w:history="1">
            <w:r w:rsidR="00216A24" w:rsidRPr="00E90D9A">
              <w:rPr>
                <w:rStyle w:val="Hiperhivatkozs"/>
                <w:noProof/>
              </w:rPr>
              <w:t>7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Tesztesetek integrálása folytonos integrációs rendszerhez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50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51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7EC8A67D" w14:textId="77777777" w:rsidR="00216A24" w:rsidRDefault="00994ECD">
          <w:pPr>
            <w:pStyle w:val="TJ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51" w:history="1">
            <w:r w:rsidR="00216A24" w:rsidRPr="00E90D9A">
              <w:rPr>
                <w:rStyle w:val="Hiperhivatkozs"/>
                <w:noProof/>
              </w:rPr>
              <w:t>7.1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Az Apache Maven és a Jenkins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51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51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72A7F6F4" w14:textId="77777777" w:rsidR="00216A24" w:rsidRDefault="00994ECD">
          <w:pPr>
            <w:pStyle w:val="TJ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52" w:history="1">
            <w:r w:rsidR="00216A24" w:rsidRPr="00E90D9A">
              <w:rPr>
                <w:rStyle w:val="Hiperhivatkozs"/>
                <w:noProof/>
              </w:rPr>
              <w:t>7.2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Külső megoldás használata a tesztek integrálásához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52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52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30B9DE0F" w14:textId="77777777" w:rsidR="00216A24" w:rsidRDefault="00994ECD">
          <w:pPr>
            <w:pStyle w:val="TJ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53" w:history="1">
            <w:r w:rsidR="00216A24" w:rsidRPr="00E90D9A">
              <w:rPr>
                <w:rStyle w:val="Hiperhivatkozs"/>
                <w:noProof/>
              </w:rPr>
              <w:t>7.3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Az RCPTT Runner használata a tesztek integrálásához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53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54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6588C32F" w14:textId="77777777" w:rsidR="00216A24" w:rsidRDefault="00994ECD">
          <w:pPr>
            <w:pStyle w:val="TJ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54" w:history="1">
            <w:r w:rsidR="00216A24" w:rsidRPr="00E90D9A">
              <w:rPr>
                <w:rStyle w:val="Hiperhivatkozs"/>
                <w:noProof/>
              </w:rPr>
              <w:t>7.3.1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Legfrissebb EMF-IncQuery-t tartalmazó AUT létrehozása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54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55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4AB4C4D4" w14:textId="77777777" w:rsidR="00216A24" w:rsidRDefault="00994ECD">
          <w:pPr>
            <w:pStyle w:val="TJ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55" w:history="1">
            <w:r w:rsidR="00216A24" w:rsidRPr="00E90D9A">
              <w:rPr>
                <w:rStyle w:val="Hiperhivatkozs"/>
                <w:noProof/>
              </w:rPr>
              <w:t>7.3.2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Az RCPTT Runner bemutatása és használata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55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56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13EFE24B" w14:textId="77777777" w:rsidR="00216A24" w:rsidRDefault="00994ECD">
          <w:pPr>
            <w:pStyle w:val="TJ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56" w:history="1">
            <w:r w:rsidR="00216A24" w:rsidRPr="00E90D9A">
              <w:rPr>
                <w:rStyle w:val="Hiperhivatkozs"/>
                <w:noProof/>
              </w:rPr>
              <w:t>7.3.3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A Jenkins konfigurálása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56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57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74C91296" w14:textId="77777777" w:rsidR="00216A24" w:rsidRDefault="00994ECD">
          <w:pPr>
            <w:pStyle w:val="TJ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57" w:history="1">
            <w:r w:rsidR="00216A24" w:rsidRPr="00E90D9A">
              <w:rPr>
                <w:rStyle w:val="Hiperhivatkozs"/>
                <w:noProof/>
              </w:rPr>
              <w:t>7.4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Konklúzió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57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59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60DAFF4C" w14:textId="77777777" w:rsidR="00216A24" w:rsidRDefault="00994ECD">
          <w:pPr>
            <w:pStyle w:val="TJ1"/>
            <w:tabs>
              <w:tab w:val="left" w:pos="48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58" w:history="1">
            <w:r w:rsidR="00216A24" w:rsidRPr="00E90D9A">
              <w:rPr>
                <w:rStyle w:val="Hiperhivatkozs"/>
                <w:noProof/>
              </w:rPr>
              <w:t>8.</w:t>
            </w:r>
            <w:r w:rsidR="00216A2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216A24" w:rsidRPr="00E90D9A">
              <w:rPr>
                <w:rStyle w:val="Hiperhivatkozs"/>
                <w:noProof/>
              </w:rPr>
              <w:t>Összefoglalás és továbbfejlesztési lehetőségek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58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66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4C80FBB9" w14:textId="77777777" w:rsidR="00216A24" w:rsidRDefault="00994ECD">
          <w:pPr>
            <w:pStyle w:val="TJ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59" w:history="1">
            <w:r w:rsidR="00216A24" w:rsidRPr="00E90D9A">
              <w:rPr>
                <w:rStyle w:val="Hiperhivatkozs"/>
                <w:noProof/>
              </w:rPr>
              <w:t>Köszönetnyilvánítás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59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68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0B45BE61" w14:textId="77777777" w:rsidR="00216A24" w:rsidRDefault="00994ECD">
          <w:pPr>
            <w:pStyle w:val="TJ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60" w:history="1">
            <w:r w:rsidR="00216A24" w:rsidRPr="00E90D9A">
              <w:rPr>
                <w:rStyle w:val="Hiperhivatkozs"/>
                <w:noProof/>
              </w:rPr>
              <w:t>Ábrák jegyzéke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60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69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0DA53E5F" w14:textId="77777777" w:rsidR="00216A24" w:rsidRDefault="00994ECD">
          <w:pPr>
            <w:pStyle w:val="TJ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61" w:history="1">
            <w:r w:rsidR="00216A24" w:rsidRPr="00E90D9A">
              <w:rPr>
                <w:rStyle w:val="Hiperhivatkozs"/>
                <w:noProof/>
              </w:rPr>
              <w:t>Táblázatok jegyzéke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61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71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17567FA8" w14:textId="77777777" w:rsidR="00216A24" w:rsidRDefault="00994ECD">
          <w:pPr>
            <w:pStyle w:val="TJ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62" w:history="1">
            <w:r w:rsidR="00216A24" w:rsidRPr="00E90D9A">
              <w:rPr>
                <w:rStyle w:val="Hiperhivatkozs"/>
                <w:noProof/>
              </w:rPr>
              <w:t>Irodalomjegyzék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62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72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6C6C0BE6" w14:textId="77777777" w:rsidR="00216A24" w:rsidRDefault="00994ECD">
          <w:pPr>
            <w:pStyle w:val="TJ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63" w:history="1">
            <w:r w:rsidR="00216A24" w:rsidRPr="00E90D9A">
              <w:rPr>
                <w:rStyle w:val="Hiperhivatkozs"/>
                <w:noProof/>
              </w:rPr>
              <w:t>Függelék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63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73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0811556B" w14:textId="77777777" w:rsidR="00216A24" w:rsidRDefault="00994ECD">
          <w:pPr>
            <w:pStyle w:val="TJ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64" w:history="1">
            <w:r w:rsidR="00216A24" w:rsidRPr="00E90D9A">
              <w:rPr>
                <w:rStyle w:val="Hiperhivatkozs"/>
                <w:noProof/>
              </w:rPr>
              <w:t>Az elkészült munkám elérhetőségei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64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73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1C069BDA" w14:textId="77777777" w:rsidR="00216A24" w:rsidRDefault="00994ECD">
          <w:pPr>
            <w:pStyle w:val="TJ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20073465" w:history="1">
            <w:r w:rsidR="00216A24" w:rsidRPr="00E90D9A">
              <w:rPr>
                <w:rStyle w:val="Hiperhivatkozs"/>
                <w:noProof/>
              </w:rPr>
              <w:t>Az elkészült 40 teszteset strukturált, táblázatos formában</w:t>
            </w:r>
            <w:r w:rsidR="00216A24">
              <w:rPr>
                <w:noProof/>
                <w:webHidden/>
              </w:rPr>
              <w:tab/>
            </w:r>
            <w:r w:rsidR="00216A24">
              <w:rPr>
                <w:noProof/>
                <w:webHidden/>
              </w:rPr>
              <w:fldChar w:fldCharType="begin"/>
            </w:r>
            <w:r w:rsidR="00216A24">
              <w:rPr>
                <w:noProof/>
                <w:webHidden/>
              </w:rPr>
              <w:instrText xml:space="preserve"> PAGEREF _Toc420073465 \h </w:instrText>
            </w:r>
            <w:r w:rsidR="00216A24">
              <w:rPr>
                <w:noProof/>
                <w:webHidden/>
              </w:rPr>
            </w:r>
            <w:r w:rsidR="00216A24">
              <w:rPr>
                <w:noProof/>
                <w:webHidden/>
              </w:rPr>
              <w:fldChar w:fldCharType="separate"/>
            </w:r>
            <w:r w:rsidR="00B531C0">
              <w:rPr>
                <w:noProof/>
                <w:webHidden/>
              </w:rPr>
              <w:t>73</w:t>
            </w:r>
            <w:r w:rsidR="00216A24">
              <w:rPr>
                <w:noProof/>
                <w:webHidden/>
              </w:rPr>
              <w:fldChar w:fldCharType="end"/>
            </w:r>
          </w:hyperlink>
        </w:p>
        <w:p w14:paraId="331ED5C2" w14:textId="77777777" w:rsidR="004B21EB" w:rsidRPr="007A0DF1" w:rsidRDefault="004B21EB" w:rsidP="007522C7">
          <w:pPr>
            <w:spacing w:line="20" w:lineRule="atLeast"/>
            <w:rPr>
              <w:b/>
              <w:bCs/>
            </w:rPr>
          </w:pPr>
          <w:r w:rsidRPr="007A0DF1">
            <w:fldChar w:fldCharType="end"/>
          </w:r>
        </w:p>
      </w:sdtContent>
    </w:sdt>
    <w:p w14:paraId="40FB46CC" w14:textId="77777777" w:rsidR="00FD35F2" w:rsidRPr="007A0DF1" w:rsidRDefault="008B5D76" w:rsidP="004B21EB">
      <w:pPr>
        <w:pStyle w:val="Szmozatlancmsor"/>
      </w:pPr>
      <w:r w:rsidRPr="007A0DF1">
        <w:lastRenderedPageBreak/>
        <w:t>Hallgatói nyilatkozat</w:t>
      </w:r>
    </w:p>
    <w:p w14:paraId="02D7D95A" w14:textId="4E858DEE" w:rsidR="00FD35F2" w:rsidRPr="007A0DF1" w:rsidRDefault="00FD35F2" w:rsidP="00FD35F2">
      <w:r w:rsidRPr="007A0DF1">
        <w:t xml:space="preserve">Alulírott </w:t>
      </w:r>
      <w:r w:rsidR="00994ECD">
        <w:fldChar w:fldCharType="begin"/>
      </w:r>
      <w:r w:rsidR="00994ECD">
        <w:instrText xml:space="preserve"> AUTHOR   \* MERGEFORMAT </w:instrText>
      </w:r>
      <w:r w:rsidR="00994ECD">
        <w:fldChar w:fldCharType="separate"/>
      </w:r>
      <w:r w:rsidR="00216A24">
        <w:rPr>
          <w:noProof/>
        </w:rPr>
        <w:t>Bátor András Joakim</w:t>
      </w:r>
      <w:r w:rsidR="00994ECD">
        <w:rPr>
          <w:noProof/>
        </w:rPr>
        <w:fldChar w:fldCharType="end"/>
      </w:r>
      <w:r w:rsidRPr="007A0DF1">
        <w:t>, szigorló hallgató kijelentem, hogy ezt a szakdolgozatot</w:t>
      </w:r>
      <w:r w:rsidR="00020A6F">
        <w:t xml:space="preserve"> </w:t>
      </w:r>
      <w:r w:rsidRPr="007A0DF1">
        <w:t>meg nem engedett segítség nélkül, saját magam készítettem, csak a megadott forrásokat (szakirodalom, eszközök stb.) használtam fel. Minden olyan részt, melyet szó szerint, vagy azonos értelemben, de átfogalmazva más forrásból átvettem, egyértelműen, a forrás megadásával megjelöltem.</w:t>
      </w:r>
    </w:p>
    <w:p w14:paraId="2DBA11FC" w14:textId="77777777" w:rsidR="00FD35F2" w:rsidRPr="007A0DF1" w:rsidRDefault="00FD35F2" w:rsidP="00FD35F2">
      <w:r w:rsidRPr="007A0DF1">
        <w:t>Hozzájárulok, hogy a jelen munkám alapadatait (szerző(k), cím, angol és magyar nyelvű tartalmi kivonat, készítés éve, konzulens(ek) neve) a BME VIK nyilvánosan hozzáférhető elektronikus formában, a munka teljes szövegét pedig az egyetem belső hálózatán keresztül (vagy hitelesített felhasználók számára) közzétegye. Kijelentem, hogy a benyújtott munka és annak elektronikus verziója megegyezik. Dékáni engedéllyel titkosított diplomatervek esetén a dolgozat szövege csak 3 év eltelte után válik hozzáférhetővé.</w:t>
      </w:r>
    </w:p>
    <w:p w14:paraId="5650C48B" w14:textId="3CDD3BC8" w:rsidR="00FD35F2" w:rsidRPr="007A0DF1" w:rsidRDefault="00FA0615" w:rsidP="00FD35F2">
      <w:r w:rsidRPr="007A0DF1">
        <w:t xml:space="preserve">Kelt: Budapest, </w:t>
      </w:r>
      <w:r w:rsidRPr="007A0DF1">
        <w:fldChar w:fldCharType="begin"/>
      </w:r>
      <w:r w:rsidRPr="007A0DF1">
        <w:instrText xml:space="preserve"> DATE \@ "yyyy. MM. dd." \* MERGEFORMAT </w:instrText>
      </w:r>
      <w:r w:rsidRPr="007A0DF1">
        <w:fldChar w:fldCharType="separate"/>
      </w:r>
      <w:r w:rsidR="004857A6">
        <w:rPr>
          <w:noProof/>
        </w:rPr>
        <w:t>2015. 05. 25.</w:t>
      </w:r>
      <w:r w:rsidRPr="007A0DF1">
        <w:fldChar w:fldCharType="end"/>
      </w:r>
    </w:p>
    <w:p w14:paraId="7390EAB9" w14:textId="0DDD1A2E" w:rsidR="00FD35F2" w:rsidRPr="007A0DF1" w:rsidRDefault="00FD35F2" w:rsidP="003A5AAB">
      <w:pPr>
        <w:tabs>
          <w:tab w:val="left" w:pos="5103"/>
          <w:tab w:val="left" w:leader="dot" w:pos="8503"/>
        </w:tabs>
        <w:spacing w:before="720" w:after="0"/>
      </w:pPr>
      <w:r w:rsidRPr="007A0DF1">
        <w:tab/>
      </w:r>
      <w:r w:rsidRPr="007A0DF1">
        <w:tab/>
      </w:r>
    </w:p>
    <w:p w14:paraId="1989C06F" w14:textId="77777777" w:rsidR="00FD35F2" w:rsidRPr="007A0DF1" w:rsidRDefault="00FD35F2" w:rsidP="003A5AAB">
      <w:pPr>
        <w:tabs>
          <w:tab w:val="center" w:pos="6804"/>
        </w:tabs>
        <w:spacing w:before="0"/>
      </w:pPr>
      <w:r w:rsidRPr="007A0DF1">
        <w:tab/>
      </w:r>
      <w:r w:rsidR="00FA0615" w:rsidRPr="007A0DF1">
        <w:rPr>
          <w:bCs/>
        </w:rPr>
        <w:fldChar w:fldCharType="begin"/>
      </w:r>
      <w:r w:rsidR="00FA0615" w:rsidRPr="007A0DF1">
        <w:rPr>
          <w:bCs/>
        </w:rPr>
        <w:instrText xml:space="preserve"> AUTHOR  \* MERGEFORMAT </w:instrText>
      </w:r>
      <w:r w:rsidR="00FA0615" w:rsidRPr="007A0DF1">
        <w:rPr>
          <w:bCs/>
        </w:rPr>
        <w:fldChar w:fldCharType="separate"/>
      </w:r>
      <w:r w:rsidR="00216A24">
        <w:rPr>
          <w:bCs/>
          <w:noProof/>
        </w:rPr>
        <w:t>Bátor András Joakim</w:t>
      </w:r>
      <w:r w:rsidR="00FA0615" w:rsidRPr="007A0DF1">
        <w:rPr>
          <w:bCs/>
        </w:rPr>
        <w:fldChar w:fldCharType="end"/>
      </w:r>
    </w:p>
    <w:p w14:paraId="54A8144D" w14:textId="77777777" w:rsidR="00FD35F2" w:rsidRPr="007A0DF1" w:rsidRDefault="00FD35F2" w:rsidP="008B5D76">
      <w:pPr>
        <w:pStyle w:val="Cmsor1"/>
        <w:numPr>
          <w:ilvl w:val="0"/>
          <w:numId w:val="0"/>
        </w:numPr>
        <w:ind w:left="431" w:hanging="431"/>
      </w:pPr>
      <w:bookmarkStart w:id="0" w:name="_Toc420073409"/>
      <w:r w:rsidRPr="007A0DF1">
        <w:lastRenderedPageBreak/>
        <w:t>Összefoglaló</w:t>
      </w:r>
      <w:bookmarkEnd w:id="0"/>
    </w:p>
    <w:p w14:paraId="36105689" w14:textId="7164B70E" w:rsidR="0047511B" w:rsidRDefault="00CC1869" w:rsidP="00FD35F2">
      <w:r>
        <w:t xml:space="preserve">A szakdolgozatom </w:t>
      </w:r>
      <w:r w:rsidR="00C3678F">
        <w:t>témája</w:t>
      </w:r>
      <w:r>
        <w:t xml:space="preserve"> az</w:t>
      </w:r>
      <w:r w:rsidR="00C6737F">
        <w:t xml:space="preserve"> </w:t>
      </w:r>
      <w:r w:rsidR="00C6737F" w:rsidRPr="007D3E9C">
        <w:rPr>
          <w:rStyle w:val="Finomkiemels"/>
        </w:rPr>
        <w:t>Eclipse Platform</w:t>
      </w:r>
      <w:r w:rsidR="00C6737F">
        <w:t>ra épülő</w:t>
      </w:r>
      <w:r>
        <w:t xml:space="preserve"> EMF-IncQuery gráflekérdező keretrendszer integrációs tesztelése</w:t>
      </w:r>
      <w:r w:rsidR="0047511B">
        <w:t>, amit széles körben használnak az iparban modellvezérelt szoftverfejlesztéshez</w:t>
      </w:r>
      <w:r>
        <w:t>.</w:t>
      </w:r>
      <w:r w:rsidR="00C3678F">
        <w:t xml:space="preserve"> </w:t>
      </w:r>
      <w:r w:rsidR="004F66F0">
        <w:t>Az eszköz számos összetett komponensből épül fel, mint a különböző megjelenítők, kiegészítő alrendszerek, a lekérdezés-végrehajtó motor, stb. A dolgozat során én a felhasználói felület megjelenéséért felelős komponensek tesztelésével foglalkoztam.</w:t>
      </w:r>
      <w:r w:rsidR="0047511B">
        <w:t xml:space="preserve"> </w:t>
      </w:r>
    </w:p>
    <w:p w14:paraId="46CAC97D" w14:textId="0636B1D4" w:rsidR="00C3678F" w:rsidRDefault="0047511B" w:rsidP="00FD35F2">
      <w:r>
        <w:t xml:space="preserve">A munkát, az EMF-IncQuery-hez készült tesztkészlet felmérésével kezdtem. </w:t>
      </w:r>
      <w:r w:rsidR="00C3678F">
        <w:t>Mivel a</w:t>
      </w:r>
      <w:r w:rsidR="006228BD">
        <w:t xml:space="preserve"> grafikus felhasználói felület</w:t>
      </w:r>
      <w:r w:rsidR="00C3678F">
        <w:t xml:space="preserve"> tesztelését egyáltalán nem érintették az eddigi tesztesetek, munkám során irodalomkutatást hajtottam végre az erre alkalmas eszközök után. Ez </w:t>
      </w:r>
      <w:r w:rsidR="00880172">
        <w:t xml:space="preserve">kiterjedt </w:t>
      </w:r>
      <w:r w:rsidR="006228BD">
        <w:t xml:space="preserve">az </w:t>
      </w:r>
      <w:r w:rsidR="00C3678F">
        <w:t>eddig elkészült – a témával foglalkozó – s</w:t>
      </w:r>
      <w:r w:rsidR="006228BD">
        <w:t>zakdolgozatok át</w:t>
      </w:r>
      <w:r w:rsidR="007D3E9C">
        <w:t>tekintésében</w:t>
      </w:r>
      <w:r w:rsidR="006228BD">
        <w:t>,</w:t>
      </w:r>
      <w:r w:rsidR="00C3678F">
        <w:t xml:space="preserve"> tapasztalat</w:t>
      </w:r>
      <w:r w:rsidR="00C6737F">
        <w:t>ainak</w:t>
      </w:r>
      <w:r w:rsidR="00C3678F">
        <w:t xml:space="preserve"> összegyűjtésében, valamint az újonnan megjelent </w:t>
      </w:r>
      <w:r w:rsidR="00C3678F" w:rsidRPr="006228BD">
        <w:rPr>
          <w:rStyle w:val="Finomkiemels"/>
        </w:rPr>
        <w:t>RCP Testing Tool</w:t>
      </w:r>
      <w:r w:rsidR="00C3678F">
        <w:t xml:space="preserve"> kipróbálásában.</w:t>
      </w:r>
    </w:p>
    <w:p w14:paraId="28B47AC4" w14:textId="2ED6795C" w:rsidR="00244B4D" w:rsidRDefault="00C6737F" w:rsidP="00FD35F2">
      <w:r>
        <w:t>A tesztesetek felvétele előtt szükség volt az EMF-IncQuery felhasználói felületén végezhető interakciók összegyűjtésére, rendszerezésére</w:t>
      </w:r>
      <w:r w:rsidR="00244B4D">
        <w:t xml:space="preserve">. Ez alapján aztán megterveztem és megvalósítottam egy </w:t>
      </w:r>
      <w:r w:rsidR="00244B4D" w:rsidRPr="00244B4D">
        <w:rPr>
          <w:rStyle w:val="Finomkiemels"/>
        </w:rPr>
        <w:t>RCP Testing Tool</w:t>
      </w:r>
      <w:r w:rsidR="00244B4D">
        <w:t>-ra épülő tesztkészletet.</w:t>
      </w:r>
    </w:p>
    <w:p w14:paraId="74FA9530" w14:textId="7BAD1DAF" w:rsidR="00244B4D" w:rsidRDefault="00244B4D" w:rsidP="00FD35F2">
      <w:r>
        <w:t xml:space="preserve">Munkám </w:t>
      </w:r>
      <w:r w:rsidR="009341AF">
        <w:t>során</w:t>
      </w:r>
      <w:r>
        <w:t xml:space="preserve"> </w:t>
      </w:r>
      <w:r w:rsidR="007D3E9C">
        <w:t>kipróbáltam két lehetőséget is ezen tesztek folytonos integrációs környezetbe való helyezésére, röviden összehasonlítottam őket és a jobb megoldással folytattam a továbbiakban.</w:t>
      </w:r>
    </w:p>
    <w:p w14:paraId="294A269B" w14:textId="1014E412" w:rsidR="009341AF" w:rsidRPr="007A0DF1" w:rsidRDefault="009341AF" w:rsidP="00FD35F2">
      <w:r>
        <w:t>A szakdolgozatomat a munkám összefoglalásával és a kapott kód-fedettségi adatok elemzésével zárom, valamint kitérek a tesztesetek</w:t>
      </w:r>
      <w:r w:rsidR="007D3E9C">
        <w:t xml:space="preserve"> integrálásának</w:t>
      </w:r>
      <w:r>
        <w:t xml:space="preserve"> továbbfejlesztési lehetőségeire is.</w:t>
      </w:r>
    </w:p>
    <w:p w14:paraId="0D58BE05" w14:textId="77777777" w:rsidR="00FD35F2" w:rsidRPr="00C22805" w:rsidRDefault="00FD35F2" w:rsidP="008B5D76">
      <w:pPr>
        <w:pStyle w:val="Cmsor1"/>
        <w:numPr>
          <w:ilvl w:val="0"/>
          <w:numId w:val="0"/>
        </w:numPr>
        <w:ind w:left="431" w:hanging="431"/>
        <w:rPr>
          <w:lang w:val="en-GB"/>
        </w:rPr>
      </w:pPr>
      <w:bookmarkStart w:id="1" w:name="_Toc420073410"/>
      <w:r w:rsidRPr="00C22805">
        <w:rPr>
          <w:lang w:val="en-GB"/>
        </w:rPr>
        <w:lastRenderedPageBreak/>
        <w:t>Abstract</w:t>
      </w:r>
      <w:bookmarkEnd w:id="1"/>
    </w:p>
    <w:p w14:paraId="49AC7D7F" w14:textId="5F1CD8DE" w:rsidR="005B2999" w:rsidRDefault="009341AF" w:rsidP="00FD35F2">
      <w:pPr>
        <w:rPr>
          <w:lang w:val="en-GB"/>
        </w:rPr>
      </w:pPr>
      <w:r>
        <w:rPr>
          <w:lang w:val="en-GB"/>
        </w:rPr>
        <w:t>The subject of my thesis is the integration testing of the EMF-IncQuery graph search tool</w:t>
      </w:r>
      <w:r w:rsidR="000D6AFE">
        <w:rPr>
          <w:lang w:val="en-GB"/>
        </w:rPr>
        <w:t xml:space="preserve">, which is based on the </w:t>
      </w:r>
      <w:r w:rsidR="000D6AFE" w:rsidRPr="00997B84">
        <w:rPr>
          <w:rStyle w:val="Finomkiemels"/>
        </w:rPr>
        <w:t>Eclipse Platform</w:t>
      </w:r>
      <w:r>
        <w:rPr>
          <w:lang w:val="en-GB"/>
        </w:rPr>
        <w:t xml:space="preserve">. </w:t>
      </w:r>
      <w:r w:rsidR="005B2999">
        <w:rPr>
          <w:lang w:val="en-GB"/>
        </w:rPr>
        <w:t xml:space="preserve">This tool is used for model driven software development purposes and built up from several components (e. g. </w:t>
      </w:r>
      <w:r w:rsidR="008D0810">
        <w:rPr>
          <w:lang w:val="en-GB"/>
        </w:rPr>
        <w:t>different viewers and additions, the query engine). The scope of my thesis is the testing of graphical user interface components.</w:t>
      </w:r>
    </w:p>
    <w:p w14:paraId="5B66AC72" w14:textId="20F43522" w:rsidR="00AE437D" w:rsidRDefault="005B2999" w:rsidP="00FD35F2">
      <w:pPr>
        <w:rPr>
          <w:lang w:val="en-GB"/>
        </w:rPr>
      </w:pPr>
      <w:r>
        <w:rPr>
          <w:lang w:val="en-GB"/>
        </w:rPr>
        <w:t>I had</w:t>
      </w:r>
      <w:r w:rsidR="000347FB">
        <w:rPr>
          <w:lang w:val="en-GB"/>
        </w:rPr>
        <w:t xml:space="preserve"> </w:t>
      </w:r>
      <w:r w:rsidR="000D6AFE">
        <w:rPr>
          <w:lang w:val="en-GB"/>
        </w:rPr>
        <w:t xml:space="preserve">started </w:t>
      </w:r>
      <w:r>
        <w:rPr>
          <w:lang w:val="en-GB"/>
        </w:rPr>
        <w:t xml:space="preserve">my work </w:t>
      </w:r>
      <w:r w:rsidR="000D6AFE">
        <w:rPr>
          <w:lang w:val="en-GB"/>
        </w:rPr>
        <w:t xml:space="preserve">with </w:t>
      </w:r>
      <w:r w:rsidR="000347FB">
        <w:rPr>
          <w:lang w:val="en-GB"/>
        </w:rPr>
        <w:t xml:space="preserve">collecting of the existing test cases </w:t>
      </w:r>
      <w:r w:rsidR="000D6AFE">
        <w:rPr>
          <w:lang w:val="en-GB"/>
        </w:rPr>
        <w:t xml:space="preserve">of </w:t>
      </w:r>
      <w:r w:rsidR="007D3E9C">
        <w:rPr>
          <w:lang w:val="en-GB"/>
        </w:rPr>
        <w:t>EMF-</w:t>
      </w:r>
      <w:r w:rsidR="000D6AFE">
        <w:rPr>
          <w:lang w:val="en-GB"/>
        </w:rPr>
        <w:t>IncQuery.</w:t>
      </w:r>
      <w:r>
        <w:rPr>
          <w:lang w:val="en-GB"/>
        </w:rPr>
        <w:t xml:space="preserve"> </w:t>
      </w:r>
      <w:r w:rsidR="00AE437D">
        <w:rPr>
          <w:lang w:val="en-GB"/>
        </w:rPr>
        <w:t>Because of the lack of graphical interface tests</w:t>
      </w:r>
      <w:r w:rsidR="009E45B2">
        <w:rPr>
          <w:lang w:val="en-GB"/>
        </w:rPr>
        <w:t>, I decided to search for GUI testing applications. I had examined</w:t>
      </w:r>
      <w:r w:rsidR="006C072A">
        <w:rPr>
          <w:lang w:val="en-GB"/>
        </w:rPr>
        <w:t xml:space="preserve"> some thesis based on this topic and </w:t>
      </w:r>
      <w:r w:rsidR="000D6AFE">
        <w:rPr>
          <w:lang w:val="en-GB"/>
        </w:rPr>
        <w:t>t</w:t>
      </w:r>
      <w:r w:rsidR="006C072A">
        <w:rPr>
          <w:lang w:val="en-GB"/>
        </w:rPr>
        <w:t>r</w:t>
      </w:r>
      <w:r w:rsidR="000D6AFE">
        <w:rPr>
          <w:lang w:val="en-GB"/>
        </w:rPr>
        <w:t>i</w:t>
      </w:r>
      <w:r w:rsidR="006C072A">
        <w:rPr>
          <w:lang w:val="en-GB"/>
        </w:rPr>
        <w:t xml:space="preserve">ed the brand new </w:t>
      </w:r>
      <w:r w:rsidR="006C072A" w:rsidRPr="006C072A">
        <w:rPr>
          <w:rStyle w:val="Finomkiemels"/>
        </w:rPr>
        <w:t>RCP Testing Tool</w:t>
      </w:r>
      <w:r w:rsidR="006C072A">
        <w:rPr>
          <w:lang w:val="en-GB"/>
        </w:rPr>
        <w:t>.</w:t>
      </w:r>
    </w:p>
    <w:p w14:paraId="74BEAB1E" w14:textId="494E8BCE" w:rsidR="006C072A" w:rsidRDefault="006C072A" w:rsidP="006C072A">
      <w:pPr>
        <w:tabs>
          <w:tab w:val="left" w:pos="3090"/>
        </w:tabs>
        <w:rPr>
          <w:lang w:val="en-GB"/>
        </w:rPr>
      </w:pPr>
      <w:r>
        <w:rPr>
          <w:lang w:val="en-GB"/>
        </w:rPr>
        <w:t xml:space="preserve">Before creating test cases, it was necessary to collect graphical user interface components and interactions of the EMF-IncQuery. Based on this feature set, I </w:t>
      </w:r>
      <w:r w:rsidR="000D6AFE">
        <w:rPr>
          <w:lang w:val="en-GB"/>
        </w:rPr>
        <w:t>have</w:t>
      </w:r>
      <w:r>
        <w:rPr>
          <w:lang w:val="en-GB"/>
        </w:rPr>
        <w:t xml:space="preserve"> planned and implemented </w:t>
      </w:r>
      <w:r w:rsidR="007D3E9C">
        <w:rPr>
          <w:lang w:val="en-GB"/>
        </w:rPr>
        <w:t>a</w:t>
      </w:r>
      <w:r>
        <w:rPr>
          <w:lang w:val="en-GB"/>
        </w:rPr>
        <w:t xml:space="preserve"> set of tests with the </w:t>
      </w:r>
      <w:r w:rsidR="000D6AFE">
        <w:rPr>
          <w:rStyle w:val="Finomkiemels"/>
        </w:rPr>
        <w:t>RCP T</w:t>
      </w:r>
      <w:r w:rsidRPr="006C072A">
        <w:rPr>
          <w:rStyle w:val="Finomkiemels"/>
        </w:rPr>
        <w:t>esting Tool</w:t>
      </w:r>
      <w:r>
        <w:rPr>
          <w:lang w:val="en-GB"/>
        </w:rPr>
        <w:t>.</w:t>
      </w:r>
    </w:p>
    <w:p w14:paraId="58187B8E" w14:textId="4F7E6416" w:rsidR="006C072A" w:rsidRDefault="006C072A" w:rsidP="006C072A">
      <w:pPr>
        <w:tabs>
          <w:tab w:val="left" w:pos="3090"/>
        </w:tabs>
        <w:rPr>
          <w:lang w:val="en-GB"/>
        </w:rPr>
      </w:pPr>
      <w:r>
        <w:rPr>
          <w:lang w:val="en-GB"/>
        </w:rPr>
        <w:t>During my work, I made these test cases available for continuous integration environment.</w:t>
      </w:r>
      <w:r w:rsidR="008A2A8D">
        <w:rPr>
          <w:lang w:val="en-GB"/>
        </w:rPr>
        <w:t xml:space="preserve"> I had two </w:t>
      </w:r>
      <w:r w:rsidR="003212A0">
        <w:rPr>
          <w:lang w:val="en-GB"/>
        </w:rPr>
        <w:t>opportunities</w:t>
      </w:r>
      <w:r w:rsidR="008A2A8D">
        <w:rPr>
          <w:lang w:val="en-GB"/>
        </w:rPr>
        <w:t xml:space="preserve"> for this, so I tried both of them and I made a </w:t>
      </w:r>
      <w:r w:rsidR="004857A6">
        <w:rPr>
          <w:lang w:val="en-GB"/>
        </w:rPr>
        <w:t>conclusion, which</w:t>
      </w:r>
      <w:r w:rsidR="008A2A8D">
        <w:rPr>
          <w:lang w:val="en-GB"/>
        </w:rPr>
        <w:t xml:space="preserve"> is the better</w:t>
      </w:r>
      <w:r w:rsidR="008D0810">
        <w:rPr>
          <w:lang w:val="en-GB"/>
        </w:rPr>
        <w:t xml:space="preserve">, </w:t>
      </w:r>
      <w:bookmarkStart w:id="2" w:name="_GoBack"/>
      <w:bookmarkEnd w:id="2"/>
      <w:r w:rsidR="004857A6">
        <w:rPr>
          <w:lang w:val="en-GB"/>
        </w:rPr>
        <w:t>and then</w:t>
      </w:r>
      <w:r w:rsidR="008D0810">
        <w:rPr>
          <w:lang w:val="en-GB"/>
        </w:rPr>
        <w:t xml:space="preserve"> I continued my work with this scenario.</w:t>
      </w:r>
    </w:p>
    <w:p w14:paraId="1D794453" w14:textId="531C19F8" w:rsidR="008A2A8D" w:rsidRPr="006C072A" w:rsidRDefault="008A2A8D" w:rsidP="006C072A">
      <w:pPr>
        <w:tabs>
          <w:tab w:val="left" w:pos="3090"/>
        </w:tabs>
        <w:rPr>
          <w:lang w:val="en-GB"/>
        </w:rPr>
      </w:pPr>
      <w:r>
        <w:rPr>
          <w:lang w:val="en-GB"/>
        </w:rPr>
        <w:t xml:space="preserve">In the end of my thesis, I summarize my work and analyse the </w:t>
      </w:r>
      <w:r w:rsidR="001D4B2E">
        <w:rPr>
          <w:lang w:val="en-GB"/>
        </w:rPr>
        <w:t xml:space="preserve">achieved </w:t>
      </w:r>
      <w:r>
        <w:rPr>
          <w:lang w:val="en-GB"/>
        </w:rPr>
        <w:t xml:space="preserve">code coverage </w:t>
      </w:r>
      <w:r w:rsidR="001D4B2E">
        <w:rPr>
          <w:lang w:val="en-GB"/>
        </w:rPr>
        <w:t>improvements.</w:t>
      </w:r>
      <w:r>
        <w:rPr>
          <w:lang w:val="en-GB"/>
        </w:rPr>
        <w:t xml:space="preserve"> I also ma</w:t>
      </w:r>
      <w:r w:rsidR="001D4B2E">
        <w:rPr>
          <w:lang w:val="en-GB"/>
        </w:rPr>
        <w:t>ke some suggestions on how</w:t>
      </w:r>
      <w:r>
        <w:rPr>
          <w:lang w:val="en-GB"/>
        </w:rPr>
        <w:t xml:space="preserve"> to improve </w:t>
      </w:r>
      <w:r w:rsidR="001D4B2E">
        <w:rPr>
          <w:lang w:val="en-GB"/>
        </w:rPr>
        <w:t xml:space="preserve">the </w:t>
      </w:r>
      <w:r>
        <w:rPr>
          <w:lang w:val="en-GB"/>
        </w:rPr>
        <w:t>integration testing solution</w:t>
      </w:r>
      <w:r w:rsidR="000D6AFE">
        <w:rPr>
          <w:lang w:val="en-GB"/>
        </w:rPr>
        <w:t xml:space="preserve"> in the future</w:t>
      </w:r>
      <w:r>
        <w:rPr>
          <w:lang w:val="en-GB"/>
        </w:rPr>
        <w:t>.</w:t>
      </w:r>
    </w:p>
    <w:p w14:paraId="4846B0D3" w14:textId="57D30A9D" w:rsidR="005E188A" w:rsidRDefault="005E188A" w:rsidP="005E188A">
      <w:pPr>
        <w:pStyle w:val="Cmsor1"/>
      </w:pPr>
      <w:bookmarkStart w:id="3" w:name="_Toc420073411"/>
      <w:r>
        <w:lastRenderedPageBreak/>
        <w:t>Bevezetés</w:t>
      </w:r>
      <w:bookmarkEnd w:id="3"/>
    </w:p>
    <w:p w14:paraId="64B120B3" w14:textId="5A1465BE" w:rsidR="004A1AA2" w:rsidRPr="004A1AA2" w:rsidRDefault="004A1AA2" w:rsidP="004A1AA2">
      <w:pPr>
        <w:pStyle w:val="Cmsor2"/>
      </w:pPr>
      <w:bookmarkStart w:id="4" w:name="_Toc420073412"/>
      <w:r>
        <w:t>A feladat célja</w:t>
      </w:r>
      <w:bookmarkEnd w:id="4"/>
    </w:p>
    <w:p w14:paraId="105E8BFD" w14:textId="00F6314F" w:rsidR="004A1AA2" w:rsidRDefault="000818B2" w:rsidP="0038771C">
      <w:r>
        <w:t xml:space="preserve">Az </w:t>
      </w:r>
      <w:r w:rsidR="00100F75">
        <w:rPr>
          <w:rStyle w:val="Finomkiemels"/>
        </w:rPr>
        <w:t>Eclipse P</w:t>
      </w:r>
      <w:r w:rsidR="00CC7E1C" w:rsidRPr="000818B2">
        <w:rPr>
          <w:rStyle w:val="Finomkiemels"/>
        </w:rPr>
        <w:t>latform</w:t>
      </w:r>
      <w:r w:rsidR="00CC7E1C">
        <w:t xml:space="preserve"> és az erre épülő alkalmazások meghatározó szerepet foglalnak </w:t>
      </w:r>
      <w:r w:rsidR="002F52D5">
        <w:t>el a szoftverfejlesztés</w:t>
      </w:r>
      <w:r w:rsidR="00AA52E7">
        <w:t xml:space="preserve"> iparágban. A </w:t>
      </w:r>
      <w:r w:rsidR="00CC7E1C">
        <w:t xml:space="preserve">nyílt-forráskódú szoftverek nagy része is erre a platformra épül. </w:t>
      </w:r>
      <w:r w:rsidR="008B1847">
        <w:t>Ezek közül kiemelkedő fontosságúak, és manapság egyre</w:t>
      </w:r>
      <w:r>
        <w:t xml:space="preserve"> elterjedtebbek az úgynevezett </w:t>
      </w:r>
      <w:r w:rsidR="00100F75">
        <w:rPr>
          <w:rStyle w:val="Finomkiemels"/>
        </w:rPr>
        <w:t>E</w:t>
      </w:r>
      <w:r w:rsidRPr="000818B2">
        <w:rPr>
          <w:rStyle w:val="Finomkiemels"/>
        </w:rPr>
        <w:t>clipse Modeling Platform</w:t>
      </w:r>
      <w:r w:rsidR="008B1847">
        <w:t xml:space="preserve"> berkein belül elkészülő programok, amelyek valamilyen modellvezérelt szoftverf</w:t>
      </w:r>
      <w:r w:rsidR="004A1AA2">
        <w:t>ejlesztési paradigmára épülnek.</w:t>
      </w:r>
    </w:p>
    <w:p w14:paraId="08AD3648" w14:textId="602DCC8F" w:rsidR="00CC7E1C" w:rsidRDefault="008B1847" w:rsidP="0038771C">
      <w:r>
        <w:t xml:space="preserve">Ezek a szoftverek mind használatosak a minőségi és biztonsági szempontból kritikus beágyazott rendszereknél, valamint a komplex, szolgáltatásorientált szoftverrendszerek területén is. </w:t>
      </w:r>
      <w:r w:rsidR="00CC7E1C">
        <w:t>Sza</w:t>
      </w:r>
      <w:r w:rsidR="00CA07D3">
        <w:t xml:space="preserve">kdolgozatom témája is egy ilyen modellvezérelt fejlesztést segítő </w:t>
      </w:r>
      <w:r w:rsidR="00CC7E1C">
        <w:t>alkalmazás</w:t>
      </w:r>
      <w:r w:rsidR="00967272">
        <w:t xml:space="preserve">, az </w:t>
      </w:r>
      <w:r w:rsidR="00967272" w:rsidRPr="00100F75">
        <w:rPr>
          <w:rStyle w:val="Finomkiemels"/>
        </w:rPr>
        <w:t>EMF-IncQuery</w:t>
      </w:r>
      <w:r w:rsidR="00CC7E1C">
        <w:t xml:space="preserve"> </w:t>
      </w:r>
      <w:r w:rsidR="00CA07D3">
        <w:t xml:space="preserve">gráflekérdező eszköz </w:t>
      </w:r>
      <w:r w:rsidR="00CC7E1C">
        <w:t>tesztelése.</w:t>
      </w:r>
      <w:r w:rsidR="009A44F9">
        <w:t xml:space="preserve"> Ami</w:t>
      </w:r>
      <w:r w:rsidR="00E731DD">
        <w:t xml:space="preserve"> azért volt szükség</w:t>
      </w:r>
      <w:r w:rsidR="009A44F9">
        <w:t>es</w:t>
      </w:r>
      <w:r w:rsidR="00E731DD">
        <w:t>, mert a szoftver már elérte azt az érettségi szintet</w:t>
      </w:r>
      <w:r w:rsidR="00443029">
        <w:t xml:space="preserve"> (1.0-ás verzió)</w:t>
      </w:r>
      <w:r w:rsidR="00E731DD">
        <w:t>, hogy az alapvető funkció</w:t>
      </w:r>
      <w:r w:rsidR="00346900">
        <w:t>i</w:t>
      </w:r>
      <w:r w:rsidR="00E731DD">
        <w:t xml:space="preserve"> már működnek és a végleges verzió kiadható lenne, de ennek elengedhetetlen feltétele a megfelelő szintű teszteltség.</w:t>
      </w:r>
    </w:p>
    <w:p w14:paraId="5B9004E9" w14:textId="5C5559C1" w:rsidR="004A1AA2" w:rsidRDefault="004A1AA2" w:rsidP="0038771C">
      <w:r>
        <w:t>A szakdolgozat keretein belül megvalósítandó feladatok:</w:t>
      </w:r>
    </w:p>
    <w:p w14:paraId="21055DFC" w14:textId="0810D472" w:rsidR="004A1AA2" w:rsidRDefault="004A1AA2" w:rsidP="00443029">
      <w:pPr>
        <w:pStyle w:val="Listaszerbekezds"/>
        <w:numPr>
          <w:ilvl w:val="0"/>
          <w:numId w:val="24"/>
        </w:numPr>
      </w:pPr>
      <w:r>
        <w:t xml:space="preserve">Irodalomkutatás végzése a </w:t>
      </w:r>
      <w:r w:rsidR="009708C7">
        <w:t>Java alapú szoftverek, illetve E</w:t>
      </w:r>
      <w:r>
        <w:t xml:space="preserve">clipse beépülő modulok </w:t>
      </w:r>
      <w:r w:rsidR="00BC6DFF">
        <w:t xml:space="preserve">felhasználói felületének </w:t>
      </w:r>
      <w:r>
        <w:t>tesztelésére alkalmas technológiák között.</w:t>
      </w:r>
    </w:p>
    <w:p w14:paraId="2593040E" w14:textId="502C0778" w:rsidR="009E272A" w:rsidRDefault="00E62173" w:rsidP="00443029">
      <w:pPr>
        <w:pStyle w:val="Listaszerbekezds"/>
        <w:numPr>
          <w:ilvl w:val="0"/>
          <w:numId w:val="24"/>
        </w:numPr>
      </w:pPr>
      <w:r>
        <w:t xml:space="preserve">Az </w:t>
      </w:r>
      <w:r w:rsidR="009E272A">
        <w:t>EMF-IncQuery-hez készült eddigi tesztkészlet felméré</w:t>
      </w:r>
      <w:r>
        <w:t>se, tesztkatalógus készítése.</w:t>
      </w:r>
    </w:p>
    <w:p w14:paraId="6121F547" w14:textId="2581D4DC" w:rsidR="00E62173" w:rsidRDefault="00E62173" w:rsidP="00443029">
      <w:pPr>
        <w:pStyle w:val="Listaszerbekezds"/>
        <w:numPr>
          <w:ilvl w:val="0"/>
          <w:numId w:val="24"/>
        </w:numPr>
      </w:pPr>
      <w:r>
        <w:t>Javaslattétel a tesztkészlet bővítésére az első pontban felsorolt technológiák valamelyikének használatával.</w:t>
      </w:r>
    </w:p>
    <w:p w14:paraId="41A9ADEB" w14:textId="079F2610" w:rsidR="00E62173" w:rsidRDefault="00E62173" w:rsidP="00443029">
      <w:pPr>
        <w:pStyle w:val="Listaszerbekezds"/>
        <w:numPr>
          <w:ilvl w:val="0"/>
          <w:numId w:val="24"/>
        </w:numPr>
      </w:pPr>
      <w:r>
        <w:t>Tesztkészlet integrálása folytonos integrációs környezetbe.</w:t>
      </w:r>
      <w:r w:rsidR="000607B6">
        <w:t xml:space="preserve"> Ez jelen esetben a </w:t>
      </w:r>
      <w:r w:rsidR="000607B6" w:rsidRPr="000607B6">
        <w:rPr>
          <w:rStyle w:val="Finomkiemels"/>
        </w:rPr>
        <w:t>build.inf.mit.bme.hu</w:t>
      </w:r>
      <w:r w:rsidR="000607B6">
        <w:t xml:space="preserve"> buildszerverre való integrációt jelentette.</w:t>
      </w:r>
    </w:p>
    <w:p w14:paraId="00CFB027" w14:textId="773DB4DD" w:rsidR="00E62173" w:rsidRDefault="00E62173" w:rsidP="00443029">
      <w:pPr>
        <w:pStyle w:val="Listaszerbekezds"/>
        <w:numPr>
          <w:ilvl w:val="0"/>
          <w:numId w:val="24"/>
        </w:numPr>
      </w:pPr>
      <w:r>
        <w:t>Munka értékelése, kód- és funkciófedettség vizsgálata, továbbfejlesztési lehetőségek javaslása.</w:t>
      </w:r>
    </w:p>
    <w:p w14:paraId="4BD1F920" w14:textId="5CEC5083" w:rsidR="00A00C94" w:rsidRDefault="00A00C94" w:rsidP="00A00C94">
      <w:pPr>
        <w:pStyle w:val="Cmsor2"/>
      </w:pPr>
      <w:bookmarkStart w:id="5" w:name="_Toc420073413"/>
      <w:r>
        <w:t>A szakdolgozat felépítése</w:t>
      </w:r>
      <w:bookmarkEnd w:id="5"/>
    </w:p>
    <w:p w14:paraId="59DAD5C5" w14:textId="5094D8D0" w:rsidR="00A00C94" w:rsidRDefault="00A00C94" w:rsidP="00A00C94">
      <w:r>
        <w:t>Ebben a fejezetben bemutatom a szakdolgozatom felépítését. Igyekeztem jól elkülöníteni a munkám irodalomkutatási és tényleges fejlesztési részét. Ennek megfelelően a szakdolgozatom felépítse a következő</w:t>
      </w:r>
      <w:r w:rsidR="00F309FC">
        <w:t>kben olvasható</w:t>
      </w:r>
      <w:r>
        <w:t>.</w:t>
      </w:r>
    </w:p>
    <w:p w14:paraId="0985881D" w14:textId="54783B37" w:rsidR="00CD73C0" w:rsidRDefault="00A00C94" w:rsidP="00A00C94">
      <w:r>
        <w:lastRenderedPageBreak/>
        <w:t>A dokumentum első felében bemutatom a tesztelt eszközt, az EMF-IncQuery-t, és ismertetem alapvető funkcióit</w:t>
      </w:r>
      <w:r w:rsidR="0069792A">
        <w:t xml:space="preserve"> (</w:t>
      </w:r>
      <w:r w:rsidR="0069792A">
        <w:fldChar w:fldCharType="begin"/>
      </w:r>
      <w:r w:rsidR="0069792A">
        <w:instrText xml:space="preserve"> REF _Ref419195394 \r \h </w:instrText>
      </w:r>
      <w:r w:rsidR="0069792A">
        <w:fldChar w:fldCharType="separate"/>
      </w:r>
      <w:r w:rsidR="00B531C0">
        <w:t>2</w:t>
      </w:r>
      <w:r w:rsidR="0069792A">
        <w:fldChar w:fldCharType="end"/>
      </w:r>
      <w:r w:rsidR="0069792A">
        <w:t>. fejezet)</w:t>
      </w:r>
      <w:r>
        <w:t>.</w:t>
      </w:r>
      <w:r w:rsidR="00CD73C0">
        <w:t xml:space="preserve"> Ezen kívül irodalomkutatást végzek a grafikus felhasználói interfészt tesztelő eszközök körében. Ez kiterjed egyrészt korábbi szakdolgozatok átnézésé</w:t>
      </w:r>
      <w:r w:rsidR="00F309FC">
        <w:t>re</w:t>
      </w:r>
      <w:r w:rsidR="00CD73C0">
        <w:t xml:space="preserve">, az eddigi tapasztalatok összegzésében, valamint egy újonnan megjelent eszköz, az </w:t>
      </w:r>
      <w:r w:rsidR="00CD73C0" w:rsidRPr="00F309FC">
        <w:rPr>
          <w:rStyle w:val="Finomkiemels"/>
        </w:rPr>
        <w:t>RCP Testing Tool</w:t>
      </w:r>
      <w:r w:rsidR="00CD73C0">
        <w:t xml:space="preserve"> kipróbálásában</w:t>
      </w:r>
      <w:r w:rsidR="0069792A">
        <w:t xml:space="preserve"> (</w:t>
      </w:r>
      <w:r w:rsidR="0069792A">
        <w:fldChar w:fldCharType="begin"/>
      </w:r>
      <w:r w:rsidR="0069792A">
        <w:instrText xml:space="preserve"> REF _Ref419195500 \r \h </w:instrText>
      </w:r>
      <w:r w:rsidR="0069792A">
        <w:fldChar w:fldCharType="separate"/>
      </w:r>
      <w:r w:rsidR="00B531C0">
        <w:t>3</w:t>
      </w:r>
      <w:r w:rsidR="0069792A">
        <w:fldChar w:fldCharType="end"/>
      </w:r>
      <w:r w:rsidR="0069792A">
        <w:t>. fejezet)</w:t>
      </w:r>
      <w:r w:rsidR="00CD73C0">
        <w:t>.</w:t>
      </w:r>
    </w:p>
    <w:p w14:paraId="60389AD9" w14:textId="366687BF" w:rsidR="00CD73C0" w:rsidRDefault="00CD73C0" w:rsidP="00A00C94">
      <w:r>
        <w:t xml:space="preserve">Mivel a feladatom a keretrendszer integrációs tesztelése, szükségszerű volt </w:t>
      </w:r>
      <w:r w:rsidR="0069792A">
        <w:t>az EMF-IncQuery eddigi tesztkészletének felderítése</w:t>
      </w:r>
      <w:r w:rsidR="00F309FC">
        <w:t>. Ehhez</w:t>
      </w:r>
      <w:r w:rsidR="0069792A">
        <w:t xml:space="preserve"> </w:t>
      </w:r>
      <w:r w:rsidR="007D3E9C">
        <w:t>először meg kellett ismerkedn</w:t>
      </w:r>
      <w:r w:rsidR="0097176A">
        <w:t>em</w:t>
      </w:r>
      <w:r w:rsidR="0069792A">
        <w:t xml:space="preserve"> a tesztelés alapfogalmaival</w:t>
      </w:r>
      <w:r w:rsidR="00F309FC">
        <w:t xml:space="preserve">, így erről is készítettem egy rövid összefoglalást. Ezt követően már elkészülhetett a tesztkatalógus, ami alapján meghatározhattam a szakdolgozat további lépéseit </w:t>
      </w:r>
      <w:r w:rsidR="009470AE">
        <w:t>(</w:t>
      </w:r>
      <w:r w:rsidR="00F309FC">
        <w:fldChar w:fldCharType="begin"/>
      </w:r>
      <w:r w:rsidR="00F309FC">
        <w:instrText xml:space="preserve"> REF _Ref419196310 \r \h </w:instrText>
      </w:r>
      <w:r w:rsidR="00F309FC">
        <w:fldChar w:fldCharType="separate"/>
      </w:r>
      <w:r w:rsidR="00B531C0">
        <w:t>4</w:t>
      </w:r>
      <w:r w:rsidR="00F309FC">
        <w:fldChar w:fldCharType="end"/>
      </w:r>
      <w:r w:rsidR="009470AE">
        <w:t>. fejezet)</w:t>
      </w:r>
      <w:r w:rsidR="00F309FC">
        <w:t xml:space="preserve">. </w:t>
      </w:r>
    </w:p>
    <w:p w14:paraId="18647065" w14:textId="37D0A624" w:rsidR="00CD73C0" w:rsidRDefault="009470AE" w:rsidP="00A00C94">
      <w:r>
        <w:t xml:space="preserve">Mivel az EMF-IncQuery felhasználói felülete nincs tesztelve, a szakdolgozatom második felében először összefoglalom az eszköz GUI komponenseit és az azon végezhető műveleteket </w:t>
      </w:r>
      <w:r w:rsidR="00A760E8">
        <w:t>(</w:t>
      </w:r>
      <w:r>
        <w:fldChar w:fldCharType="begin"/>
      </w:r>
      <w:r>
        <w:instrText xml:space="preserve"> REF _Ref419197166 \r \h </w:instrText>
      </w:r>
      <w:r>
        <w:fldChar w:fldCharType="separate"/>
      </w:r>
      <w:r w:rsidR="00B531C0">
        <w:t>5</w:t>
      </w:r>
      <w:r>
        <w:fldChar w:fldCharType="end"/>
      </w:r>
      <w:r w:rsidR="00A760E8">
        <w:t>. fejezet)</w:t>
      </w:r>
      <w:r>
        <w:t>.</w:t>
      </w:r>
    </w:p>
    <w:p w14:paraId="5A827D8E" w14:textId="40D4F091" w:rsidR="00A760E8" w:rsidRDefault="00A760E8" w:rsidP="00A00C94">
      <w:r>
        <w:t xml:space="preserve">Ezt követően, a megállapított lehetséges felhasználói interakciók alapján felvettem a teszteseteket az </w:t>
      </w:r>
      <w:r w:rsidRPr="00A760E8">
        <w:rPr>
          <w:rStyle w:val="Finomkiemels"/>
        </w:rPr>
        <w:t>RCP Testing Tool</w:t>
      </w:r>
      <w:r w:rsidR="00443029">
        <w:t>-</w:t>
      </w:r>
      <w:r>
        <w:t>al. Ezen kívül összefoglaltam a tesztek gyors és konzisztens futás</w:t>
      </w:r>
      <w:r w:rsidR="000E372E">
        <w:t>á</w:t>
      </w:r>
      <w:r>
        <w:t>ért szükséges tervezői</w:t>
      </w:r>
      <w:r w:rsidR="000E372E">
        <w:t xml:space="preserve"> és optimalizációs lépéseket is</w:t>
      </w:r>
      <w:r>
        <w:t xml:space="preserve"> (</w:t>
      </w:r>
      <w:r>
        <w:fldChar w:fldCharType="begin"/>
      </w:r>
      <w:r>
        <w:instrText xml:space="preserve"> REF _Ref419197661 \r \h </w:instrText>
      </w:r>
      <w:r>
        <w:fldChar w:fldCharType="separate"/>
      </w:r>
      <w:r w:rsidR="00B531C0">
        <w:t>6</w:t>
      </w:r>
      <w:r>
        <w:fldChar w:fldCharType="end"/>
      </w:r>
      <w:r>
        <w:t>. fejezet)</w:t>
      </w:r>
      <w:r w:rsidR="000E372E">
        <w:t>.</w:t>
      </w:r>
    </w:p>
    <w:p w14:paraId="5F207545" w14:textId="47A21636" w:rsidR="00A760E8" w:rsidRDefault="000E372E" w:rsidP="00A00C94">
      <w:r>
        <w:t xml:space="preserve">Az utolsó fejezetekben a tesztek folytonos integrációs környezetbe való </w:t>
      </w:r>
      <w:r w:rsidR="003C471D">
        <w:t xml:space="preserve">helyezését </w:t>
      </w:r>
      <w:r w:rsidR="001B0E7C">
        <w:t xml:space="preserve">próbáltam megoldani két féle módon, majd miután kiderült melyik a </w:t>
      </w:r>
      <w:r w:rsidR="006445BA">
        <w:t>jobb, azzal folytattam a munkát</w:t>
      </w:r>
      <w:r>
        <w:t xml:space="preserve"> (</w:t>
      </w:r>
      <w:r>
        <w:fldChar w:fldCharType="begin"/>
      </w:r>
      <w:r>
        <w:instrText xml:space="preserve"> REF _Ref419198199 \r \h </w:instrText>
      </w:r>
      <w:r>
        <w:fldChar w:fldCharType="separate"/>
      </w:r>
      <w:r w:rsidR="00B531C0">
        <w:t>7</w:t>
      </w:r>
      <w:r>
        <w:fldChar w:fldCharType="end"/>
      </w:r>
      <w:r>
        <w:t>. fejezet).</w:t>
      </w:r>
    </w:p>
    <w:p w14:paraId="2256C8ED" w14:textId="3BEB6741" w:rsidR="000E372E" w:rsidRDefault="000E372E" w:rsidP="00A00C94">
      <w:r>
        <w:t>Szakdolgo</w:t>
      </w:r>
      <w:r w:rsidR="00CC1869">
        <w:t>zatom zárásaként összefoglaltam</w:t>
      </w:r>
      <w:r>
        <w:t xml:space="preserve"> a munkám során elért eredményeket és javaslatokat tettem a tesztesetek továbbfejlesztésére (</w:t>
      </w:r>
      <w:r>
        <w:fldChar w:fldCharType="begin"/>
      </w:r>
      <w:r>
        <w:instrText xml:space="preserve"> REF _Ref419198229 \r \h </w:instrText>
      </w:r>
      <w:r>
        <w:fldChar w:fldCharType="separate"/>
      </w:r>
      <w:r w:rsidR="00B531C0">
        <w:t>8</w:t>
      </w:r>
      <w:r>
        <w:fldChar w:fldCharType="end"/>
      </w:r>
      <w:r>
        <w:t>. fejezet).</w:t>
      </w:r>
    </w:p>
    <w:p w14:paraId="70834A7F" w14:textId="77777777" w:rsidR="00A00C94" w:rsidRDefault="00A00C94" w:rsidP="00A00C94">
      <w:pPr>
        <w:pStyle w:val="Cmsor1"/>
      </w:pPr>
      <w:bookmarkStart w:id="6" w:name="_Ref419195394"/>
      <w:bookmarkStart w:id="7" w:name="_Ref419195401"/>
      <w:bookmarkStart w:id="8" w:name="_Toc420073414"/>
      <w:r>
        <w:lastRenderedPageBreak/>
        <w:t>EMF-</w:t>
      </w:r>
      <w:r w:rsidRPr="00E11DBE">
        <w:t>IncQuery</w:t>
      </w:r>
      <w:r>
        <w:t>, a gráflekérdező keretrendszer</w:t>
      </w:r>
      <w:bookmarkEnd w:id="6"/>
      <w:bookmarkEnd w:id="7"/>
      <w:bookmarkEnd w:id="8"/>
    </w:p>
    <w:p w14:paraId="77CDE431" w14:textId="77777777" w:rsidR="00A00C94" w:rsidRDefault="00A00C94" w:rsidP="00A00C94">
      <w:r>
        <w:t xml:space="preserve">A Méréstechnika és Információs Rendszerek Tanszék részvételével fejlesztett EMF-IncQuery inkrementális gráflekérdező keretrendszer fontos eleme az iparban széles körben használt </w:t>
      </w:r>
      <w:r w:rsidRPr="000818B2">
        <w:rPr>
          <w:i/>
        </w:rPr>
        <w:t>Eclipse Modeling</w:t>
      </w:r>
      <w:r>
        <w:t xml:space="preserve"> platformnak, és számos nyílt forrású, illetve kereskedelmi modellezőeszköz részeként a modellvezérelt eszközfejlesztés egyik alaptechnológiájának számít.</w:t>
      </w:r>
    </w:p>
    <w:p w14:paraId="30B827F5" w14:textId="033B147A" w:rsidR="00A00C94" w:rsidRPr="0038771C" w:rsidRDefault="00A00C94" w:rsidP="00A00C94">
      <w:r>
        <w:t xml:space="preserve">Az </w:t>
      </w:r>
      <w:r w:rsidRPr="0097176A">
        <w:rPr>
          <w:rStyle w:val="Finomkiemels"/>
        </w:rPr>
        <w:t>Eclipse Modeling Platform</w:t>
      </w:r>
      <w:r>
        <w:t xml:space="preserve"> fontos része az </w:t>
      </w:r>
      <w:r w:rsidRPr="00100F75">
        <w:rPr>
          <w:rStyle w:val="Finomkiemels"/>
        </w:rPr>
        <w:t>EMF</w:t>
      </w:r>
      <w:r>
        <w:t xml:space="preserve">, vagyis az </w:t>
      </w:r>
      <w:r w:rsidRPr="003A6AC4">
        <w:rPr>
          <w:rStyle w:val="Finomkiemels"/>
        </w:rPr>
        <w:t>Eclipse Modeling Framework</w:t>
      </w:r>
      <w:r>
        <w:t xml:space="preserve">. Ennek a keretrendszernek a segítségével lehetőségünk van metamodellek definiálására, ezekből pedig példánymodellek származtatására. </w:t>
      </w:r>
      <w:r w:rsidR="003E1EC3">
        <w:t>Metamodell alatt érthetjük például egy iskola modelljét, amiben vannak diákok, tanárok és kurz</w:t>
      </w:r>
      <w:r w:rsidR="00417784">
        <w:t>usok</w:t>
      </w:r>
      <w:r w:rsidR="008508EE">
        <w:t xml:space="preserve">, közöttük pedig definiálhatjuk a megfelelő kapcsolatokat. </w:t>
      </w:r>
      <w:r w:rsidR="00417784">
        <w:t xml:space="preserve">Ebből hozhatunk létre egy konkrét, nevesített iskolát, ami rendelkezik meghatározott kurzusokkal és azokhoz rendelt tanárokkal illetve diákokkal. </w:t>
      </w:r>
      <w:r>
        <w:t xml:space="preserve">Az EMF támogatja az elkészített modellekből Java kód generálását </w:t>
      </w:r>
      <w:r w:rsidR="005471DC">
        <w:t xml:space="preserve">is </w:t>
      </w:r>
      <w:r>
        <w:t>sok más egyéb mellett.</w:t>
      </w:r>
    </w:p>
    <w:p w14:paraId="23E1BB18" w14:textId="02D7E9A0" w:rsidR="00A00C94" w:rsidRDefault="00A00C94" w:rsidP="00A00C94">
      <w:r>
        <w:t>Az EMF-IncQuery-vel ilyen EMF modellek felett fogalmazhatunk meg lekérdezés</w:t>
      </w:r>
      <w:r w:rsidR="008508EE">
        <w:t>eket. Az előbbi iskola példát tekintve például lekérdezhetjük, hogy egy adott kurzusra mely hallgatók járnak,</w:t>
      </w:r>
      <w:r>
        <w:t xml:space="preserve"> és ez</w:t>
      </w:r>
      <w:r w:rsidR="008508EE">
        <w:t xml:space="preserve"> az IncQuery által használt nyelv segítségével</w:t>
      </w:r>
      <w:r>
        <w:t xml:space="preserve"> automatikusan megtörténik, anélkül, hogy valamilyen magas szintű programnyelvet – mint például a Java – kellene használnunk.</w:t>
      </w:r>
      <w:r w:rsidR="00417784">
        <w:t xml:space="preserve"> Az IncQuery ezeket a modelleket lényegében gráfokként kezeli, és a megfogalmazott lekérdezések különböző gráf bejárásokra fordítódnak. Az ilyen bejárások során érintett élek</w:t>
      </w:r>
      <w:r w:rsidR="008508EE">
        <w:t xml:space="preserve">ből és csomópontokból pedig megkaphatjuk az eredményt. </w:t>
      </w:r>
    </w:p>
    <w:p w14:paraId="25D36070" w14:textId="3120BB4E" w:rsidR="00A00C94" w:rsidRDefault="00A00C94" w:rsidP="00A00C94">
      <w:r>
        <w:t>Az EMF-IncQuery fő funkciói</w:t>
      </w:r>
      <w:r w:rsidR="00CE783F">
        <w:t xml:space="preserve"> </w:t>
      </w:r>
      <w:r w:rsidR="00CE783F">
        <w:fldChar w:fldCharType="begin"/>
      </w:r>
      <w:r w:rsidR="00CE783F">
        <w:instrText xml:space="preserve"> REF _Ref419285290 \r \h </w:instrText>
      </w:r>
      <w:r w:rsidR="00CE783F">
        <w:fldChar w:fldCharType="separate"/>
      </w:r>
      <w:r w:rsidR="00B531C0">
        <w:t>[1]</w:t>
      </w:r>
      <w:r w:rsidR="00CE783F">
        <w:fldChar w:fldCharType="end"/>
      </w:r>
      <w:r>
        <w:t>:</w:t>
      </w:r>
    </w:p>
    <w:p w14:paraId="39275E90" w14:textId="61E5B519" w:rsidR="00A00C94" w:rsidRDefault="00A00C94" w:rsidP="00A8688D">
      <w:pPr>
        <w:pStyle w:val="Listaszerbekezds"/>
        <w:numPr>
          <w:ilvl w:val="0"/>
          <w:numId w:val="4"/>
        </w:numPr>
      </w:pPr>
      <w:r w:rsidRPr="00100F75">
        <w:rPr>
          <w:rStyle w:val="Finomkiemels"/>
        </w:rPr>
        <w:t>Xtext</w:t>
      </w:r>
      <w:r>
        <w:t xml:space="preserve"> alapú nyelv használata a lekérdezések megfogalmazására</w:t>
      </w:r>
      <w:r w:rsidR="000818B2">
        <w:t>.</w:t>
      </w:r>
    </w:p>
    <w:p w14:paraId="366384CB" w14:textId="7D283790" w:rsidR="00A00C94" w:rsidRDefault="00CE769B" w:rsidP="00A8688D">
      <w:pPr>
        <w:pStyle w:val="Listaszerbekezds"/>
        <w:numPr>
          <w:ilvl w:val="0"/>
          <w:numId w:val="4"/>
        </w:numPr>
      </w:pPr>
      <w:r>
        <w:t>Optimalizált, inkrementális lekérdezések. A</w:t>
      </w:r>
      <w:r w:rsidR="00031D7F">
        <w:t>z</w:t>
      </w:r>
      <w:r>
        <w:t xml:space="preserve"> </w:t>
      </w:r>
      <w:r w:rsidR="00031D7F">
        <w:t xml:space="preserve">IncQuery a </w:t>
      </w:r>
      <w:r>
        <w:t>példány</w:t>
      </w:r>
      <w:r w:rsidR="00A00C94">
        <w:t>modell</w:t>
      </w:r>
      <w:r w:rsidR="00031D7F">
        <w:t>t csak az első lekérdezésnél térképezi fel teljesen</w:t>
      </w:r>
      <w:r>
        <w:t>,</w:t>
      </w:r>
      <w:r w:rsidR="00A00C94">
        <w:t xml:space="preserve"> utána </w:t>
      </w:r>
      <w:r w:rsidR="00031D7F">
        <w:t xml:space="preserve">már csak </w:t>
      </w:r>
      <w:r w:rsidR="00A00C94">
        <w:t>a változások</w:t>
      </w:r>
      <w:r w:rsidR="00031D7F">
        <w:t>at figyeli</w:t>
      </w:r>
      <w:r>
        <w:t xml:space="preserve">. </w:t>
      </w:r>
      <w:r w:rsidR="00031D7F">
        <w:t>Innen jön az elnevezés. A</w:t>
      </w:r>
      <w:r>
        <w:t>z EMF-IncQuery legnagyobb előnye más gráflekérdezőkkel szemben, hogy a különböző optimalizálási algoritmusoknak köszönhetően sokkal gyorsabb a lekérdezések kiértékelése.</w:t>
      </w:r>
    </w:p>
    <w:p w14:paraId="22EA285B" w14:textId="26CB1211" w:rsidR="00A00C94" w:rsidRDefault="00A00C94" w:rsidP="00A8688D">
      <w:pPr>
        <w:pStyle w:val="Listaszerbekezds"/>
        <w:numPr>
          <w:ilvl w:val="0"/>
          <w:numId w:val="4"/>
        </w:numPr>
      </w:pPr>
      <w:r>
        <w:t xml:space="preserve">EMF-IncQuery </w:t>
      </w:r>
      <w:r w:rsidR="001B0E7C">
        <w:t>integrálása más alkalmazásokba</w:t>
      </w:r>
      <w:r>
        <w:t xml:space="preserve"> különböző API-k használatával</w:t>
      </w:r>
      <w:r w:rsidR="003C471D">
        <w:t>.</w:t>
      </w:r>
    </w:p>
    <w:p w14:paraId="1BD8DC74" w14:textId="77777777" w:rsidR="00CE769B" w:rsidRDefault="008D6014" w:rsidP="00A00C94">
      <w:r>
        <w:lastRenderedPageBreak/>
        <w:t>Az EMF-IncQuery, a lekérdezőnyelv különböző annotációinak köszönhetően képes</w:t>
      </w:r>
      <w:r w:rsidR="00CB75E9">
        <w:t xml:space="preserve"> az eredményeket többféleképpen is megjeleníteni. Az alapértelmezett megjelenítés a fa struktúrát használja, ahol lehetőség van különböző feltételek mellett a találati lista szűrésére vagy a részletek megjelenítésére. Ezen kívül különböző gráf nézetek is elérhetőek, ami </w:t>
      </w:r>
      <w:r w:rsidR="001B0E7C">
        <w:t xml:space="preserve">a </w:t>
      </w:r>
      <w:r w:rsidR="00CB75E9">
        <w:t>speciális – például UML – modellek megjelenítése esetén jöhet jól.</w:t>
      </w:r>
      <w:r w:rsidR="00CE769B">
        <w:t xml:space="preserve"> </w:t>
      </w:r>
    </w:p>
    <w:p w14:paraId="6B672F02" w14:textId="4258FA0D" w:rsidR="00A00C94" w:rsidRDefault="00CE769B" w:rsidP="00A00C94">
      <w:r>
        <w:t>Az</w:t>
      </w:r>
      <w:r w:rsidR="00BC6DFF">
        <w:t xml:space="preserve"> annotációk hasznosak a modell vizsgálata/validációja esetén is</w:t>
      </w:r>
      <w:r w:rsidR="00524AA1">
        <w:t>. Segítségével különböző megkötéseket tehetünk a lekérdezett modellre vonatkozóan, és amennyiben ezek a feltételek sérülnek, automatikus hibaüzeneteket kaphatunk.</w:t>
      </w:r>
    </w:p>
    <w:p w14:paraId="2C116324" w14:textId="3F962FE1" w:rsidR="00524AA1" w:rsidRPr="00A00C94" w:rsidRDefault="00524AA1" w:rsidP="00A00C94">
      <w:r>
        <w:t xml:space="preserve">A szakdolgozat szempontjából legfontosabb komponensek </w:t>
      </w:r>
      <w:r w:rsidRPr="00524AA1">
        <w:rPr>
          <w:rStyle w:val="Finomkiemels"/>
        </w:rPr>
        <w:fldChar w:fldCharType="begin"/>
      </w:r>
      <w:r w:rsidRPr="00524AA1">
        <w:rPr>
          <w:rStyle w:val="Finomkiemels"/>
        </w:rPr>
        <w:instrText xml:space="preserve"> REF _Ref419647728 \h </w:instrText>
      </w:r>
      <w:r>
        <w:rPr>
          <w:rStyle w:val="Finomkiemels"/>
        </w:rPr>
        <w:instrText xml:space="preserve"> \* MERGEFORMAT </w:instrText>
      </w:r>
      <w:r w:rsidRPr="00524AA1">
        <w:rPr>
          <w:rStyle w:val="Finomkiemels"/>
        </w:rPr>
      </w:r>
      <w:r w:rsidRPr="00524AA1">
        <w:rPr>
          <w:rStyle w:val="Finomkiemels"/>
        </w:rPr>
        <w:fldChar w:fldCharType="separate"/>
      </w:r>
      <w:r w:rsidR="00B531C0" w:rsidRPr="00B531C0">
        <w:rPr>
          <w:rStyle w:val="Finomkiemels"/>
        </w:rPr>
        <w:t>Az EMF-IncQuery GUI komponensei</w:t>
      </w:r>
      <w:r w:rsidRPr="00524AA1">
        <w:rPr>
          <w:rStyle w:val="Finomkiemels"/>
        </w:rPr>
        <w:fldChar w:fldCharType="end"/>
      </w:r>
      <w:r>
        <w:t xml:space="preserve"> fejezetben olvashatóak.</w:t>
      </w:r>
    </w:p>
    <w:p w14:paraId="7CB3DD55" w14:textId="6657F0D3" w:rsidR="00E11DBE" w:rsidRDefault="00E11DBE" w:rsidP="008B1847">
      <w:pPr>
        <w:pStyle w:val="Cmsor1"/>
      </w:pPr>
      <w:bookmarkStart w:id="9" w:name="_Ref419195486"/>
      <w:bookmarkStart w:id="10" w:name="_Ref419195500"/>
      <w:bookmarkStart w:id="11" w:name="_Toc420073415"/>
      <w:r w:rsidRPr="001879AD">
        <w:lastRenderedPageBreak/>
        <w:t>Eclipse alapú eszközök grafikus felületének automatikus tesztelése</w:t>
      </w:r>
      <w:bookmarkEnd w:id="9"/>
      <w:bookmarkEnd w:id="10"/>
      <w:bookmarkEnd w:id="11"/>
    </w:p>
    <w:p w14:paraId="635BD4CB" w14:textId="54FF6BAD" w:rsidR="004517B1" w:rsidRPr="004517B1" w:rsidRDefault="004517B1" w:rsidP="004517B1">
      <w:pPr>
        <w:pStyle w:val="Cmsor2"/>
      </w:pPr>
      <w:bookmarkStart w:id="12" w:name="_Toc420073416"/>
      <w:r>
        <w:t>Az Eclipse platform</w:t>
      </w:r>
      <w:bookmarkEnd w:id="12"/>
    </w:p>
    <w:p w14:paraId="320DA324" w14:textId="041AEDF4" w:rsidR="004517B1" w:rsidRDefault="0097176A" w:rsidP="00385B03">
      <w:r>
        <w:t xml:space="preserve">Az Eclipse egy nyílt </w:t>
      </w:r>
      <w:r w:rsidR="003C471D">
        <w:t>forráskódú</w:t>
      </w:r>
      <w:r w:rsidR="00385B03">
        <w:t xml:space="preserve">, platformfüggetlen keretrendszer, ami főként Java nyelven íródott. </w:t>
      </w:r>
      <w:r w:rsidR="0034221E">
        <w:t xml:space="preserve">Funkciói a </w:t>
      </w:r>
      <w:r w:rsidR="0034221E" w:rsidRPr="004517B1">
        <w:rPr>
          <w:rStyle w:val="Finomkiemels"/>
        </w:rPr>
        <w:t>Rich Client Platformra (RCP)</w:t>
      </w:r>
      <w:r w:rsidR="0034221E">
        <w:t xml:space="preserve"> épülő kiterjesztésekbe szerveződnek. A nyílt forráskódú platformnak köszönhetően könnyen bővíthető fejlesztők által különböző funkciókkal. </w:t>
      </w:r>
    </w:p>
    <w:p w14:paraId="0702E6C6" w14:textId="114A211D" w:rsidR="00A83184" w:rsidRDefault="00385B03" w:rsidP="00385B03">
      <w:r>
        <w:t xml:space="preserve">Egy Eclipse alkalmazás tulajdonképpen különböző </w:t>
      </w:r>
      <w:r w:rsidRPr="004517B1">
        <w:rPr>
          <w:rStyle w:val="Finomkiemels"/>
        </w:rPr>
        <w:t>View</w:t>
      </w:r>
      <w:r>
        <w:t>-k, va</w:t>
      </w:r>
      <w:r w:rsidR="00F456E1">
        <w:t>gyis nézetek összessége</w:t>
      </w:r>
      <w:r w:rsidR="0034221E">
        <w:t>, amit perspektívának is hívunk.</w:t>
      </w:r>
      <w:r w:rsidR="00F456E1">
        <w:t xml:space="preserve"> </w:t>
      </w:r>
      <w:r w:rsidR="004517B1">
        <w:t xml:space="preserve">Az egyik legfontosabb ilyen nézetnek a </w:t>
      </w:r>
      <w:r w:rsidR="004517B1" w:rsidRPr="004517B1">
        <w:rPr>
          <w:rStyle w:val="Finomkiemels"/>
        </w:rPr>
        <w:t>Project Explorer</w:t>
      </w:r>
      <w:r w:rsidR="004517B1">
        <w:t xml:space="preserve"> tekinthető, ami szinte minden Eclipse alapú alkalmazásban megtalálható. Segítségével menedzselhetjük létrehozott projektjeinket, és alapvető műveleteket végezhetünk el rajtunk, mint például törlés, átnevezés</w:t>
      </w:r>
      <w:r w:rsidR="003C471D">
        <w:t xml:space="preserve">, vagy éppen buildelés, ami </w:t>
      </w:r>
      <w:r w:rsidR="00B55556">
        <w:t>lényegében futtatható szoftvercsomagok összeállítását, építését jelenti</w:t>
      </w:r>
      <w:r w:rsidR="004517B1">
        <w:t xml:space="preserve">. Ezek a projektek egy úgynevezett </w:t>
      </w:r>
      <w:r w:rsidR="004517B1" w:rsidRPr="004517B1">
        <w:rPr>
          <w:rStyle w:val="Finomkiemels"/>
        </w:rPr>
        <w:t>workspace</w:t>
      </w:r>
      <w:r w:rsidR="004517B1">
        <w:t xml:space="preserve">-ben helyezkednek el, ami mint a neve is sugallja egy munkahely, ami fájlrendszer szinten mappákra képződik le. Az összetartozó projekteket érdemes ilyen </w:t>
      </w:r>
      <w:r w:rsidR="004517B1" w:rsidRPr="004517B1">
        <w:rPr>
          <w:rStyle w:val="Finomkiemels"/>
        </w:rPr>
        <w:t>workspace</w:t>
      </w:r>
      <w:r w:rsidR="004517B1">
        <w:t>-ekbe csoportosítani, hogy a munkánk átláthatóságát növeljük.</w:t>
      </w:r>
      <w:r w:rsidR="00A83184">
        <w:t xml:space="preserve"> </w:t>
      </w:r>
    </w:p>
    <w:p w14:paraId="04A822B1" w14:textId="1BAE9AEA" w:rsidR="00D24882" w:rsidRDefault="00A83184" w:rsidP="00385B03">
      <w:r>
        <w:t>A különböző nézetek</w:t>
      </w:r>
      <w:r w:rsidR="00385B03">
        <w:t xml:space="preserve"> felhasználói felülete az </w:t>
      </w:r>
      <w:r w:rsidR="00385B03" w:rsidRPr="000818B2">
        <w:rPr>
          <w:i/>
        </w:rPr>
        <w:t>SWT</w:t>
      </w:r>
      <w:r w:rsidR="00385B03">
        <w:t>-n (</w:t>
      </w:r>
      <w:r w:rsidR="00385B03" w:rsidRPr="001B0E7C">
        <w:rPr>
          <w:rStyle w:val="Finomkiemels"/>
        </w:rPr>
        <w:t>Standard Widget Toolkit</w:t>
      </w:r>
      <w:r w:rsidR="00385B03">
        <w:t xml:space="preserve">) és </w:t>
      </w:r>
      <w:r w:rsidR="00385B03" w:rsidRPr="000818B2">
        <w:rPr>
          <w:i/>
        </w:rPr>
        <w:t>JFace</w:t>
      </w:r>
      <w:r w:rsidR="00385B03">
        <w:t>-</w:t>
      </w:r>
      <w:r w:rsidR="007C6DC8">
        <w:t>e</w:t>
      </w:r>
      <w:r w:rsidR="00385B03">
        <w:t xml:space="preserve">n alapul. </w:t>
      </w:r>
      <w:r w:rsidR="00B0208F">
        <w:t xml:space="preserve">Utóbbinak köszönhetően ezek a nézetek ugyanarra a sémára épülnek és így nagyon hasonlóak. Ennek köszönhető, hogy számos alkalmazás elérhető, amelyekkel ilyen felületeket lehet automatizáltan tesztelni. </w:t>
      </w:r>
    </w:p>
    <w:p w14:paraId="1C18FA36" w14:textId="01F74B22" w:rsidR="008B1847" w:rsidRDefault="008B1847" w:rsidP="00FE134A">
      <w:pPr>
        <w:pStyle w:val="Cmsor2"/>
      </w:pPr>
      <w:bookmarkStart w:id="13" w:name="_Toc420073417"/>
      <w:r>
        <w:t>Irodalomkutatás az eddig használt tesztelő alkalmazások</w:t>
      </w:r>
      <w:r w:rsidR="00C25C58">
        <w:t>ról</w:t>
      </w:r>
      <w:bookmarkEnd w:id="13"/>
    </w:p>
    <w:p w14:paraId="39123BFE" w14:textId="5310B261" w:rsidR="00710219" w:rsidRPr="00710219" w:rsidRDefault="00710219" w:rsidP="00710219">
      <w:r>
        <w:t>Korábban többen is foglalkoztak szakdolgozat témaként automatikus felhasználói felület tesztelő eszközökkel, a következő alfejezetekben ezek összefoglalása következik.</w:t>
      </w:r>
    </w:p>
    <w:p w14:paraId="1B3EFC58" w14:textId="5789F45B" w:rsidR="00E11DBE" w:rsidRPr="001879AD" w:rsidRDefault="00710219" w:rsidP="00710219">
      <w:pPr>
        <w:pStyle w:val="Cmsor3"/>
      </w:pPr>
      <w:bookmarkStart w:id="14" w:name="_Toc420073418"/>
      <w:r>
        <w:t>Jnairo használata SWTBot-tal</w:t>
      </w:r>
      <w:bookmarkEnd w:id="14"/>
    </w:p>
    <w:p w14:paraId="5A6383D3" w14:textId="5B81C750" w:rsidR="00E11DBE" w:rsidRPr="001879AD" w:rsidRDefault="00A55E76" w:rsidP="00E11DBE">
      <w:r>
        <w:t xml:space="preserve">Az első törekvés </w:t>
      </w:r>
      <w:r w:rsidR="00FA0AE2">
        <w:fldChar w:fldCharType="begin"/>
      </w:r>
      <w:r w:rsidR="00FA0AE2">
        <w:instrText xml:space="preserve"> REF _Ref418371297 \r \h </w:instrText>
      </w:r>
      <w:r w:rsidR="00FA0AE2">
        <w:fldChar w:fldCharType="separate"/>
      </w:r>
      <w:r w:rsidR="00B531C0">
        <w:t>[2]</w:t>
      </w:r>
      <w:r w:rsidR="00FA0AE2">
        <w:fldChar w:fldCharType="end"/>
      </w:r>
      <w:r w:rsidR="009C28AD">
        <w:t xml:space="preserve"> </w:t>
      </w:r>
      <w:r>
        <w:t xml:space="preserve">az EMF-IncQuery felhasználói felületének tesztelésére a </w:t>
      </w:r>
      <w:r w:rsidR="00E11DBE" w:rsidRPr="000818B2">
        <w:rPr>
          <w:i/>
        </w:rPr>
        <w:t>Jnario</w:t>
      </w:r>
      <w:r w:rsidR="00E11DBE" w:rsidRPr="001879AD">
        <w:t xml:space="preserve"> </w:t>
      </w:r>
      <w:r>
        <w:t xml:space="preserve">és </w:t>
      </w:r>
      <w:r w:rsidRPr="000818B2">
        <w:rPr>
          <w:i/>
        </w:rPr>
        <w:t>SWTBot</w:t>
      </w:r>
      <w:r>
        <w:t xml:space="preserve"> együttes használatával történt.</w:t>
      </w:r>
      <w:r w:rsidR="00FA0AE2">
        <w:t xml:space="preserve"> </w:t>
      </w:r>
      <w:r>
        <w:t>A tesztkörnyezet</w:t>
      </w:r>
      <w:r w:rsidR="00F456E1">
        <w:t>et</w:t>
      </w:r>
      <w:r w:rsidR="00A83184">
        <w:t xml:space="preserve"> ekkor még </w:t>
      </w:r>
      <w:r>
        <w:t xml:space="preserve">kézzel kellett összerakni különböző komponensekből, nem volt kiforrott technológia. </w:t>
      </w:r>
      <w:r w:rsidR="00A83184">
        <w:t xml:space="preserve">Például a tesztesetek felhasználóbarátabb leírására is egy külön nyelvet kellett kitalálni. </w:t>
      </w:r>
      <w:r w:rsidR="00E11DBE" w:rsidRPr="001879AD">
        <w:t>Ezek</w:t>
      </w:r>
      <w:r w:rsidR="00A83184">
        <w:t>nek a technológiáknak az összefogására használták</w:t>
      </w:r>
      <w:r w:rsidR="00E11DBE" w:rsidRPr="001879AD">
        <w:t xml:space="preserve"> a </w:t>
      </w:r>
      <w:r w:rsidR="00E11DBE" w:rsidRPr="008D6014">
        <w:rPr>
          <w:i/>
        </w:rPr>
        <w:t>Jnario</w:t>
      </w:r>
      <w:r w:rsidR="00A83184" w:rsidRPr="00A83184">
        <w:t>-t</w:t>
      </w:r>
      <w:r w:rsidR="00E11DBE" w:rsidRPr="001879AD">
        <w:t xml:space="preserve">, mint tesztspecifikációt futtató </w:t>
      </w:r>
      <w:r w:rsidR="00E11DBE" w:rsidRPr="001879AD">
        <w:lastRenderedPageBreak/>
        <w:t>keretrendszer</w:t>
      </w:r>
      <w:r w:rsidR="00B51DD5">
        <w:t>t, ami</w:t>
      </w:r>
      <w:r w:rsidR="00E11DBE" w:rsidRPr="001879AD">
        <w:t xml:space="preserve"> az </w:t>
      </w:r>
      <w:r w:rsidR="00E11DBE" w:rsidRPr="008D6014">
        <w:rPr>
          <w:i/>
        </w:rPr>
        <w:t>XText</w:t>
      </w:r>
      <w:r w:rsidR="00E11DBE" w:rsidRPr="001879AD">
        <w:t xml:space="preserve"> segítségével </w:t>
      </w:r>
      <w:r w:rsidR="00E11DBE" w:rsidRPr="008D6014">
        <w:rPr>
          <w:i/>
        </w:rPr>
        <w:t xml:space="preserve">JUnit </w:t>
      </w:r>
      <w:r w:rsidR="00E11DBE" w:rsidRPr="001879AD">
        <w:t>kompatibilis Java kódot generál.</w:t>
      </w:r>
      <w:r>
        <w:t xml:space="preserve"> Az alábbi képen látható, hogy hogyan épült fel a tesztkörnyezet</w:t>
      </w:r>
      <w:r w:rsidR="00B55556">
        <w:t>. A</w:t>
      </w:r>
      <w:r w:rsidR="00153BD7">
        <w:t xml:space="preserve"> kép a megjelölt sz</w:t>
      </w:r>
      <w:r w:rsidR="00B55556">
        <w:t>akdolgozatból származik</w:t>
      </w:r>
      <w:r>
        <w:t>.</w:t>
      </w:r>
      <w:r w:rsidR="00D42A09" w:rsidRPr="00D42A09">
        <w:t xml:space="preserve"> </w:t>
      </w:r>
    </w:p>
    <w:p w14:paraId="74FBD0D2" w14:textId="77777777" w:rsidR="00A55E76" w:rsidRDefault="00E11DBE" w:rsidP="00A55E76">
      <w:pPr>
        <w:keepNext/>
        <w:jc w:val="center"/>
      </w:pPr>
      <w:r w:rsidRPr="001879AD">
        <w:rPr>
          <w:noProof/>
          <w:lang w:eastAsia="hu-HU"/>
        </w:rPr>
        <w:drawing>
          <wp:inline distT="0" distB="0" distL="0" distR="0" wp14:anchorId="6B4E5B4E" wp14:editId="24CF46A6">
            <wp:extent cx="2467155" cy="1333833"/>
            <wp:effectExtent l="0" t="0" r="0" b="0"/>
            <wp:docPr id="50" name="Kép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1331" cy="1336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Start w:id="15" w:name="_Ref419971459"/>
    <w:bookmarkStart w:id="16" w:name="_Ref419546983"/>
    <w:bookmarkStart w:id="17" w:name="_Ref419726656"/>
    <w:p w14:paraId="36C516E9" w14:textId="015296DD" w:rsidR="00E11DBE" w:rsidRDefault="000A505D" w:rsidP="00A55E76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18" w:name="_Toc420073466"/>
      <w:r w:rsidR="00B531C0">
        <w:rPr>
          <w:noProof/>
        </w:rPr>
        <w:t>1</w:t>
      </w:r>
      <w:r>
        <w:rPr>
          <w:noProof/>
        </w:rPr>
        <w:fldChar w:fldCharType="end"/>
      </w:r>
      <w:r w:rsidR="00A55E76">
        <w:t>. ábra</w:t>
      </w:r>
      <w:bookmarkEnd w:id="15"/>
      <w:r w:rsidR="00A55E76">
        <w:t xml:space="preserve"> - A </w:t>
      </w:r>
      <w:r w:rsidR="00A55E76" w:rsidRPr="00A20D6B">
        <w:rPr>
          <w:rStyle w:val="Finomkiemels"/>
        </w:rPr>
        <w:t>Jnario</w:t>
      </w:r>
      <w:r w:rsidR="00A55E76">
        <w:t>-s tesztkeretrendszer felépítés</w:t>
      </w:r>
      <w:r w:rsidR="00153BD7">
        <w:t>e</w:t>
      </w:r>
      <w:bookmarkEnd w:id="16"/>
      <w:r w:rsidR="00FA0AE2">
        <w:t xml:space="preserve"> </w:t>
      </w:r>
      <w:r w:rsidR="00FA0AE2">
        <w:fldChar w:fldCharType="begin"/>
      </w:r>
      <w:r w:rsidR="00FA0AE2">
        <w:instrText xml:space="preserve"> REF _Ref418371297 \r \h </w:instrText>
      </w:r>
      <w:r w:rsidR="00FA0AE2">
        <w:fldChar w:fldCharType="separate"/>
      </w:r>
      <w:r w:rsidR="00B531C0">
        <w:t>[2]</w:t>
      </w:r>
      <w:bookmarkEnd w:id="18"/>
      <w:r w:rsidR="00FA0AE2">
        <w:fldChar w:fldCharType="end"/>
      </w:r>
      <w:bookmarkEnd w:id="17"/>
    </w:p>
    <w:p w14:paraId="463AB2DC" w14:textId="54EC8773" w:rsidR="00D42A09" w:rsidRPr="00D42A09" w:rsidRDefault="00D42A09" w:rsidP="00D42A09">
      <w:r>
        <w:t>Kezdetben a következő problémák adódtak ezzel a rendszerrel:</w:t>
      </w:r>
    </w:p>
    <w:p w14:paraId="7D3AAFFA" w14:textId="0D4425E7" w:rsidR="00E11DBE" w:rsidRPr="001879AD" w:rsidRDefault="00E11DBE" w:rsidP="00A8688D">
      <w:pPr>
        <w:pStyle w:val="Listaszerbekezds"/>
        <w:numPr>
          <w:ilvl w:val="0"/>
          <w:numId w:val="25"/>
        </w:numPr>
      </w:pPr>
      <w:r w:rsidRPr="00CB75E9">
        <w:rPr>
          <w:i/>
        </w:rPr>
        <w:t>SWTBot</w:t>
      </w:r>
      <w:r w:rsidRPr="001879AD">
        <w:t xml:space="preserve"> közvetlen használata esetén az asszertálási hiba okának megfogalmazása a fejlesztőn múlik, a hibás kódra viszont gyorsan lehet ugrani. Leírás nélkül </w:t>
      </w:r>
      <w:r w:rsidR="00F456E1">
        <w:t xml:space="preserve">viszont </w:t>
      </w:r>
      <w:r w:rsidRPr="001879AD">
        <w:t>nehezen azonosítható a hiba oka.</w:t>
      </w:r>
    </w:p>
    <w:p w14:paraId="2F64F02C" w14:textId="2562F986" w:rsidR="00E11DBE" w:rsidRPr="001879AD" w:rsidRDefault="00CB75E9" w:rsidP="00A8688D">
      <w:pPr>
        <w:pStyle w:val="Listaszerbekezds"/>
        <w:numPr>
          <w:ilvl w:val="0"/>
          <w:numId w:val="25"/>
        </w:numPr>
      </w:pPr>
      <w:r>
        <w:t>A</w:t>
      </w:r>
      <w:r w:rsidR="001B0E7C">
        <w:t>z</w:t>
      </w:r>
      <w:r>
        <w:t xml:space="preserve"> </w:t>
      </w:r>
      <w:r w:rsidR="001B0E7C">
        <w:t>EMF-IncQuery szűrő/részletező</w:t>
      </w:r>
      <w:r w:rsidR="00E11DBE" w:rsidRPr="001879AD">
        <w:t xml:space="preserve"> táblázatának kezelése nincs implementálva</w:t>
      </w:r>
      <w:r>
        <w:t>.</w:t>
      </w:r>
    </w:p>
    <w:p w14:paraId="4E5E9443" w14:textId="3F827AC3" w:rsidR="00E11DBE" w:rsidRPr="001879AD" w:rsidRDefault="00E11DBE" w:rsidP="00A8688D">
      <w:pPr>
        <w:pStyle w:val="Listaszerbekezds"/>
        <w:numPr>
          <w:ilvl w:val="0"/>
          <w:numId w:val="25"/>
        </w:numPr>
      </w:pPr>
      <w:r w:rsidRPr="001879AD">
        <w:t>Lekérdezés szerkesztő, paraméteres futások tesztelése nem megoldott</w:t>
      </w:r>
      <w:r w:rsidR="00CB75E9">
        <w:t>.</w:t>
      </w:r>
    </w:p>
    <w:p w14:paraId="734636EC" w14:textId="32FE2CC3" w:rsidR="00D42A09" w:rsidRDefault="00D42A09" w:rsidP="00E11DBE">
      <w:r>
        <w:t>Ezután, egy következő szakdolgozat</w:t>
      </w:r>
      <w:r w:rsidR="009C28AD">
        <w:t xml:space="preserve"> </w:t>
      </w:r>
      <w:r w:rsidR="009C28AD">
        <w:fldChar w:fldCharType="begin"/>
      </w:r>
      <w:r w:rsidR="009C28AD">
        <w:instrText xml:space="preserve"> REF _Ref418371299 \r \h </w:instrText>
      </w:r>
      <w:r w:rsidR="009C28AD">
        <w:fldChar w:fldCharType="separate"/>
      </w:r>
      <w:r w:rsidR="00B531C0">
        <w:t>[3]</w:t>
      </w:r>
      <w:r w:rsidR="009C28AD">
        <w:fldChar w:fldCharType="end"/>
      </w:r>
      <w:r>
        <w:t xml:space="preserve"> keretében ezeknek a hibáknak, hiányosságoknak nagy része megoldásra került, és a tesztkészlet is ki lett bővítve</w:t>
      </w:r>
      <w:r w:rsidR="009C28AD">
        <w:t xml:space="preserve">, aminek köszönhetően az IncQuery felhasználói felületének </w:t>
      </w:r>
      <w:r w:rsidR="003E1EC3">
        <w:t xml:space="preserve">egyes </w:t>
      </w:r>
      <w:r w:rsidR="009C28AD">
        <w:t>komponensei lefedésre kerültek</w:t>
      </w:r>
      <w:r>
        <w:t>.</w:t>
      </w:r>
      <w:r w:rsidR="009C28AD">
        <w:t xml:space="preserve"> </w:t>
      </w:r>
    </w:p>
    <w:p w14:paraId="471DFAE5" w14:textId="7E6C7D98" w:rsidR="00BA54DF" w:rsidRDefault="003E1EC3" w:rsidP="00E11DBE">
      <w:r>
        <w:t>Ezek a</w:t>
      </w:r>
      <w:r w:rsidR="00BA54DF" w:rsidRPr="001879AD">
        <w:t xml:space="preserve"> tesztesetek </w:t>
      </w:r>
      <w:r>
        <w:t xml:space="preserve">viszont nem terjednek ki </w:t>
      </w:r>
      <w:r w:rsidR="00BA54DF" w:rsidRPr="001879AD">
        <w:t>a lekérdező nyelv szerkesztőjé</w:t>
      </w:r>
      <w:r>
        <w:t xml:space="preserve">nek felhasználói felületére </w:t>
      </w:r>
      <w:r w:rsidR="00BA54DF" w:rsidRPr="001879AD">
        <w:t xml:space="preserve">(automatikus szöveg kiegészítés, validáció), továbbá a </w:t>
      </w:r>
      <w:r w:rsidR="00CB75E9">
        <w:t>különböző gráf megjelenítők tesztelésére sem.</w:t>
      </w:r>
    </w:p>
    <w:p w14:paraId="7D33BEEC" w14:textId="5BE8FCC6" w:rsidR="00D442DD" w:rsidRDefault="00D442DD" w:rsidP="00E11DBE">
      <w:pPr>
        <w:rPr>
          <w:noProof/>
          <w:lang w:eastAsia="hu-HU"/>
        </w:rPr>
      </w:pPr>
      <w:r>
        <w:rPr>
          <w:noProof/>
          <w:lang w:eastAsia="hu-HU"/>
        </w:rPr>
        <w:t xml:space="preserve">Ennek </w:t>
      </w:r>
      <w:r w:rsidR="00BA54DF">
        <w:rPr>
          <w:noProof/>
          <w:lang w:eastAsia="hu-HU"/>
        </w:rPr>
        <w:t>ellenére</w:t>
      </w:r>
      <w:r>
        <w:rPr>
          <w:noProof/>
          <w:lang w:eastAsia="hu-HU"/>
        </w:rPr>
        <w:t xml:space="preserve"> az EMF-IncQuery egyes </w:t>
      </w:r>
      <w:r w:rsidR="003E1EC3">
        <w:rPr>
          <w:noProof/>
          <w:lang w:eastAsia="hu-HU"/>
        </w:rPr>
        <w:t xml:space="preserve">UI </w:t>
      </w:r>
      <w:r>
        <w:rPr>
          <w:noProof/>
          <w:lang w:eastAsia="hu-HU"/>
        </w:rPr>
        <w:t>komponenseinél magas kódfedettség lett elér</w:t>
      </w:r>
      <w:r w:rsidR="00BA54DF">
        <w:rPr>
          <w:noProof/>
          <w:lang w:eastAsia="hu-HU"/>
        </w:rPr>
        <w:t xml:space="preserve">ve, ahogy az a képen is látszik, de ez </w:t>
      </w:r>
      <w:r w:rsidR="00B51DD5">
        <w:rPr>
          <w:noProof/>
          <w:lang w:eastAsia="hu-HU"/>
        </w:rPr>
        <w:t xml:space="preserve">minden esetre </w:t>
      </w:r>
      <w:r w:rsidR="00BA54DF">
        <w:rPr>
          <w:noProof/>
          <w:lang w:eastAsia="hu-HU"/>
        </w:rPr>
        <w:t xml:space="preserve">nem érinti az </w:t>
      </w:r>
      <w:r w:rsidR="001B0E7C">
        <w:rPr>
          <w:noProof/>
          <w:lang w:eastAsia="hu-HU"/>
        </w:rPr>
        <w:t>összes komponenst</w:t>
      </w:r>
      <w:r w:rsidR="00BA54DF">
        <w:rPr>
          <w:noProof/>
          <w:lang w:eastAsia="hu-HU"/>
        </w:rPr>
        <w:t>.</w:t>
      </w:r>
    </w:p>
    <w:p w14:paraId="259CB224" w14:textId="77777777" w:rsidR="00D442DD" w:rsidRDefault="00E11DBE" w:rsidP="00D442DD">
      <w:pPr>
        <w:keepNext/>
        <w:jc w:val="center"/>
      </w:pPr>
      <w:r w:rsidRPr="001879AD">
        <w:rPr>
          <w:noProof/>
          <w:lang w:eastAsia="hu-HU"/>
        </w:rPr>
        <w:drawing>
          <wp:inline distT="0" distB="0" distL="0" distR="0" wp14:anchorId="197B3F13" wp14:editId="2A11854E">
            <wp:extent cx="4504635" cy="1484343"/>
            <wp:effectExtent l="0" t="0" r="0" b="1905"/>
            <wp:docPr id="49" name="Kép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7730"/>
                    <a:stretch/>
                  </pic:blipFill>
                  <pic:spPr bwMode="auto">
                    <a:xfrm>
                      <a:off x="0" y="0"/>
                      <a:ext cx="4507823" cy="14853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0B829C" w14:textId="4ABF4BD7" w:rsidR="00E11DBE" w:rsidRDefault="008D1185" w:rsidP="00D442DD">
      <w:pPr>
        <w:pStyle w:val="Kpalrs"/>
      </w:pPr>
      <w:fldSimple w:instr=" SEQ ábra \* ARABIC ">
        <w:bookmarkStart w:id="19" w:name="_Toc420073467"/>
        <w:r w:rsidR="00B531C0">
          <w:rPr>
            <w:noProof/>
          </w:rPr>
          <w:t>2</w:t>
        </w:r>
      </w:fldSimple>
      <w:r w:rsidR="00D442DD">
        <w:t xml:space="preserve">. ábra - Kódfedettség </w:t>
      </w:r>
      <w:r w:rsidR="00D442DD" w:rsidRPr="00CB75E9">
        <w:rPr>
          <w:i/>
        </w:rPr>
        <w:t>Jnario</w:t>
      </w:r>
      <w:r w:rsidR="00D442DD">
        <w:t xml:space="preserve"> és </w:t>
      </w:r>
      <w:r w:rsidR="00D442DD" w:rsidRPr="00CB75E9">
        <w:rPr>
          <w:i/>
        </w:rPr>
        <w:t>SWTBot</w:t>
      </w:r>
      <w:r w:rsidR="00D442DD">
        <w:t xml:space="preserve"> használatával</w:t>
      </w:r>
      <w:r w:rsidR="00A83184">
        <w:t xml:space="preserve"> </w:t>
      </w:r>
      <w:r w:rsidR="00A83184">
        <w:fldChar w:fldCharType="begin"/>
      </w:r>
      <w:r w:rsidR="00A83184">
        <w:instrText xml:space="preserve"> REF _Ref418371299 \r \h </w:instrText>
      </w:r>
      <w:r w:rsidR="00A83184">
        <w:fldChar w:fldCharType="separate"/>
      </w:r>
      <w:r w:rsidR="00B531C0">
        <w:t>[3]</w:t>
      </w:r>
      <w:bookmarkEnd w:id="19"/>
      <w:r w:rsidR="00A83184">
        <w:fldChar w:fldCharType="end"/>
      </w:r>
    </w:p>
    <w:p w14:paraId="12C51BFB" w14:textId="58DD4FC6" w:rsidR="00D442DD" w:rsidRPr="00D442DD" w:rsidRDefault="00BA54DF" w:rsidP="00D442DD">
      <w:r>
        <w:lastRenderedPageBreak/>
        <w:t xml:space="preserve">A tesztkörnyezet legnagyobb problémája, hogy a tesztek megírása körülményes a felhasználói interakciók rögzítése miatt. Az </w:t>
      </w:r>
      <w:r w:rsidRPr="00F456E1">
        <w:rPr>
          <w:rStyle w:val="Finomkiemels"/>
        </w:rPr>
        <w:t>SWTBot</w:t>
      </w:r>
      <w:r>
        <w:t xml:space="preserve">-hoz elérhető az úgynevezett </w:t>
      </w:r>
      <w:r w:rsidRPr="00CB75E9">
        <w:rPr>
          <w:i/>
        </w:rPr>
        <w:t>SWTBotRecorder</w:t>
      </w:r>
      <w:r>
        <w:t>, ami felhasználói felületen való kattintásokat és billentyűzetlenyomásokat rögzítené, de nem minden objektumot ismer fel és így alapesetben használhatatlan sok komponens tesztelésére.</w:t>
      </w:r>
    </w:p>
    <w:p w14:paraId="25823454" w14:textId="750DBB46" w:rsidR="00E11DBE" w:rsidRPr="001879AD" w:rsidRDefault="00710219" w:rsidP="00710219">
      <w:pPr>
        <w:pStyle w:val="Cmsor3"/>
      </w:pPr>
      <w:bookmarkStart w:id="20" w:name="_Toc420073419"/>
      <w:r>
        <w:t>SWTBot, WindowTester Pro és Jubula összehasonlítása</w:t>
      </w:r>
      <w:bookmarkEnd w:id="20"/>
    </w:p>
    <w:p w14:paraId="0F1E4F90" w14:textId="3B5E430B" w:rsidR="00E11DBE" w:rsidRPr="001879AD" w:rsidRDefault="00B55556" w:rsidP="00E11DBE">
      <w:r>
        <w:t xml:space="preserve">Egy másik tanszéki szakdolgozat </w:t>
      </w:r>
      <w:r w:rsidR="00880172">
        <w:fldChar w:fldCharType="begin"/>
      </w:r>
      <w:r w:rsidR="00880172">
        <w:instrText xml:space="preserve"> REF _Ref418371335 \r \h </w:instrText>
      </w:r>
      <w:r w:rsidR="00880172">
        <w:fldChar w:fldCharType="separate"/>
      </w:r>
      <w:r w:rsidR="00B531C0">
        <w:t>[4]</w:t>
      </w:r>
      <w:r w:rsidR="00880172">
        <w:fldChar w:fldCharType="end"/>
      </w:r>
      <w:r w:rsidR="00880172">
        <w:t xml:space="preserve"> </w:t>
      </w:r>
      <w:r w:rsidR="001216BE">
        <w:t>is foglalkozott k</w:t>
      </w:r>
      <w:r w:rsidR="00E11DBE" w:rsidRPr="001879AD">
        <w:t>ülönbö</w:t>
      </w:r>
      <w:r w:rsidR="00AC5148">
        <w:t>ző grafikus felhasználói felüle</w:t>
      </w:r>
      <w:r w:rsidR="001216BE">
        <w:t>t tesztelő programok összehasonlításával, de nem az</w:t>
      </w:r>
      <w:r w:rsidR="000664E3">
        <w:t xml:space="preserve"> EMF-IncQuery-re koncentrálva, hanem csak egy egyszerű tesztkészletet felállítva</w:t>
      </w:r>
      <w:r w:rsidR="009465F9">
        <w:t>, és azon próbálgatva az egyes eszközöket</w:t>
      </w:r>
      <w:r w:rsidR="000664E3">
        <w:t>.</w:t>
      </w:r>
      <w:r w:rsidR="003C7754">
        <w:t xml:space="preserve"> A dolgozat alapján összegyűjtöttem az egyes eszközökr</w:t>
      </w:r>
      <w:r w:rsidR="009465F9">
        <w:t>ől a tapasztalatokat, és levontam a konklúziót. A fejezet vég</w:t>
      </w:r>
      <w:r w:rsidR="00F456E1">
        <w:t>é</w:t>
      </w:r>
      <w:r w:rsidR="009465F9">
        <w:t>re beszúrtam egy, a szakdolgozatból</w:t>
      </w:r>
      <w:r w:rsidR="00CB75E9" w:rsidRPr="00CB75E9">
        <w:t xml:space="preserve"> </w:t>
      </w:r>
      <w:r w:rsidR="009465F9">
        <w:t xml:space="preserve">vett összehasonlító táblázatot a gyorsabb áttekintés érdekében. </w:t>
      </w:r>
    </w:p>
    <w:p w14:paraId="18DF0103" w14:textId="77777777" w:rsidR="00E11DBE" w:rsidRPr="009465F9" w:rsidRDefault="00E11DBE" w:rsidP="00E11DBE">
      <w:pPr>
        <w:rPr>
          <w:rStyle w:val="Kiemels"/>
        </w:rPr>
      </w:pPr>
      <w:r w:rsidRPr="009465F9">
        <w:rPr>
          <w:rStyle w:val="Kiemels"/>
        </w:rPr>
        <w:t>SWTBot:</w:t>
      </w:r>
    </w:p>
    <w:p w14:paraId="3E367E52" w14:textId="26D4A16D" w:rsidR="00E11DBE" w:rsidRPr="001879AD" w:rsidRDefault="001B0E7C" w:rsidP="00270513">
      <w:pPr>
        <w:pStyle w:val="Listaszerbekezds"/>
        <w:numPr>
          <w:ilvl w:val="0"/>
          <w:numId w:val="28"/>
        </w:numPr>
      </w:pPr>
      <w:r>
        <w:t>E</w:t>
      </w:r>
      <w:r w:rsidR="00E11DBE" w:rsidRPr="001879AD">
        <w:t>rős Java programozói tudás</w:t>
      </w:r>
      <w:r w:rsidR="009465F9">
        <w:t>t igényel</w:t>
      </w:r>
      <w:r>
        <w:t>.</w:t>
      </w:r>
    </w:p>
    <w:p w14:paraId="44B1F260" w14:textId="10C501CC" w:rsidR="00E11DBE" w:rsidRPr="001879AD" w:rsidRDefault="00B51DD5" w:rsidP="00270513">
      <w:pPr>
        <w:pStyle w:val="Listaszerbekezds"/>
        <w:numPr>
          <w:ilvl w:val="0"/>
          <w:numId w:val="28"/>
        </w:numPr>
      </w:pPr>
      <w:r>
        <w:t>Egyes felhasználói felület komponensek nem érhetőek el tesztelés céljából.</w:t>
      </w:r>
    </w:p>
    <w:p w14:paraId="79AC273C" w14:textId="44DCBFA0" w:rsidR="00E11DBE" w:rsidRPr="001879AD" w:rsidRDefault="001B0E7C" w:rsidP="00270513">
      <w:pPr>
        <w:pStyle w:val="Listaszerbekezds"/>
        <w:numPr>
          <w:ilvl w:val="0"/>
          <w:numId w:val="28"/>
        </w:numPr>
      </w:pPr>
      <w:r>
        <w:t>M</w:t>
      </w:r>
      <w:r w:rsidR="00E11DBE" w:rsidRPr="001879AD">
        <w:t xml:space="preserve">indent programozással kell megoldani a fejlesztőnek, úgy, </w:t>
      </w:r>
      <w:r w:rsidR="00B51DD5">
        <w:t>hogy közben nem tudja pontosan követni, hogy milyen interakciókat implementál. Ez nagyon megnehezíti a fejlesztést.</w:t>
      </w:r>
    </w:p>
    <w:p w14:paraId="5C6A2B3F" w14:textId="77777777" w:rsidR="00E11DBE" w:rsidRPr="009465F9" w:rsidRDefault="00E11DBE" w:rsidP="00E11DBE">
      <w:pPr>
        <w:rPr>
          <w:rStyle w:val="Kiemels"/>
        </w:rPr>
      </w:pPr>
      <w:r w:rsidRPr="009465F9">
        <w:rPr>
          <w:rStyle w:val="Kiemels"/>
        </w:rPr>
        <w:t>WindowTester Pro:</w:t>
      </w:r>
    </w:p>
    <w:p w14:paraId="7009F2DD" w14:textId="25C05DA7" w:rsidR="00E11DBE" w:rsidRPr="001879AD" w:rsidRDefault="001B0E7C" w:rsidP="00270513">
      <w:pPr>
        <w:pStyle w:val="Listaszerbekezds"/>
        <w:numPr>
          <w:ilvl w:val="0"/>
          <w:numId w:val="27"/>
        </w:numPr>
      </w:pPr>
      <w:r>
        <w:t>A t</w:t>
      </w:r>
      <w:r w:rsidR="00E11DBE" w:rsidRPr="001879AD">
        <w:t xml:space="preserve">esztesetek implementálásához általában véve elégséges a Java programozási nyelvet minimális szinten ismerni, és az Eclipse környezet felhasználói </w:t>
      </w:r>
      <w:r w:rsidR="009465F9">
        <w:t xml:space="preserve">szintű </w:t>
      </w:r>
      <w:r w:rsidR="00E11DBE" w:rsidRPr="001879AD">
        <w:t>ismerete szükséges hozzá</w:t>
      </w:r>
      <w:r>
        <w:t>.</w:t>
      </w:r>
    </w:p>
    <w:p w14:paraId="48B70677" w14:textId="020C95CF" w:rsidR="00E11DBE" w:rsidRPr="001879AD" w:rsidRDefault="001B0E7C" w:rsidP="00270513">
      <w:pPr>
        <w:pStyle w:val="Listaszerbekezds"/>
        <w:numPr>
          <w:ilvl w:val="0"/>
          <w:numId w:val="27"/>
        </w:numPr>
      </w:pPr>
      <w:r>
        <w:t>A</w:t>
      </w:r>
      <w:r w:rsidR="00E11DBE" w:rsidRPr="001879AD">
        <w:t xml:space="preserve"> kiértékelés eredménye jól nyomon követhető, a hibás lefutások visszajelzése alapján könnyen megtalálható a hiba oka</w:t>
      </w:r>
      <w:r>
        <w:t>.</w:t>
      </w:r>
    </w:p>
    <w:p w14:paraId="307FD893" w14:textId="6836FFF3" w:rsidR="00E11DBE" w:rsidRPr="001879AD" w:rsidRDefault="001B0E7C" w:rsidP="00270513">
      <w:pPr>
        <w:pStyle w:val="Listaszerbekezds"/>
        <w:numPr>
          <w:ilvl w:val="0"/>
          <w:numId w:val="27"/>
        </w:numPr>
      </w:pPr>
      <w:r>
        <w:t>B</w:t>
      </w:r>
      <w:r w:rsidR="00E11DBE" w:rsidRPr="001879AD">
        <w:t>onyolultabb tesztek futtatása már problémákba ütközhet, magas szintű Java programozási tudás kellhet hozzá, és a rendszer jobb ismerete</w:t>
      </w:r>
      <w:r>
        <w:t>.</w:t>
      </w:r>
    </w:p>
    <w:p w14:paraId="33A454F9" w14:textId="7CFAFADD" w:rsidR="00E11DBE" w:rsidRPr="001879AD" w:rsidRDefault="001B0E7C" w:rsidP="00270513">
      <w:pPr>
        <w:pStyle w:val="Listaszerbekezds"/>
        <w:numPr>
          <w:ilvl w:val="0"/>
          <w:numId w:val="27"/>
        </w:numPr>
      </w:pPr>
      <w:r>
        <w:t>T</w:t>
      </w:r>
      <w:r w:rsidR="000664E3">
        <w:t xml:space="preserve">eszteléshez szükséges kód nagy részének </w:t>
      </w:r>
      <w:r w:rsidR="00E11DBE" w:rsidRPr="001879AD">
        <w:t>automatikus legenerálás</w:t>
      </w:r>
      <w:r w:rsidR="000664E3">
        <w:t>a</w:t>
      </w:r>
      <w:r w:rsidR="00E11DBE" w:rsidRPr="001879AD">
        <w:t xml:space="preserve"> a tesztelendő alkalmazáson véghezvitt GUI események felismerésével</w:t>
      </w:r>
      <w:r>
        <w:t>.</w:t>
      </w:r>
    </w:p>
    <w:p w14:paraId="425C9891" w14:textId="77777777" w:rsidR="00E11DBE" w:rsidRPr="009465F9" w:rsidRDefault="00E11DBE" w:rsidP="00E11DBE">
      <w:pPr>
        <w:rPr>
          <w:rStyle w:val="Kiemels"/>
        </w:rPr>
      </w:pPr>
      <w:r w:rsidRPr="009465F9">
        <w:rPr>
          <w:rStyle w:val="Kiemels"/>
        </w:rPr>
        <w:t>Jubula:</w:t>
      </w:r>
    </w:p>
    <w:p w14:paraId="7555D0C8" w14:textId="6031EBED" w:rsidR="00E11DBE" w:rsidRPr="001879AD" w:rsidRDefault="001B0E7C" w:rsidP="00270513">
      <w:pPr>
        <w:pStyle w:val="Listaszerbekezds"/>
        <w:numPr>
          <w:ilvl w:val="0"/>
          <w:numId w:val="26"/>
        </w:numPr>
      </w:pPr>
      <w:r>
        <w:t>E</w:t>
      </w:r>
      <w:r w:rsidR="00E11DBE" w:rsidRPr="001879AD">
        <w:t>gyáltalán nem igényel programozói tudást</w:t>
      </w:r>
      <w:r>
        <w:t>.</w:t>
      </w:r>
    </w:p>
    <w:p w14:paraId="3455DC39" w14:textId="2DFD6497" w:rsidR="000664E3" w:rsidRDefault="001B0E7C" w:rsidP="00270513">
      <w:pPr>
        <w:pStyle w:val="Listaszerbekezds"/>
        <w:numPr>
          <w:ilvl w:val="0"/>
          <w:numId w:val="26"/>
        </w:numPr>
      </w:pPr>
      <w:r>
        <w:lastRenderedPageBreak/>
        <w:t>N</w:t>
      </w:r>
      <w:r w:rsidR="00E11DBE" w:rsidRPr="001879AD">
        <w:t xml:space="preserve">éhány bosszantó hiba, ami egyrészt megkerülhetetlen másrészt a fejlesztő energiájába kerül </w:t>
      </w:r>
      <w:r w:rsidR="001333B0">
        <w:t>megoldani a problémát</w:t>
      </w:r>
      <w:r>
        <w:t>.</w:t>
      </w:r>
    </w:p>
    <w:tbl>
      <w:tblPr>
        <w:tblStyle w:val="Tblzatrcsos5stt1jellszn"/>
        <w:tblW w:w="0" w:type="auto"/>
        <w:tblLayout w:type="fixed"/>
        <w:tblLook w:val="06A0" w:firstRow="1" w:lastRow="0" w:firstColumn="1" w:lastColumn="0" w:noHBand="1" w:noVBand="1"/>
      </w:tblPr>
      <w:tblGrid>
        <w:gridCol w:w="2110"/>
        <w:gridCol w:w="2110"/>
        <w:gridCol w:w="2110"/>
        <w:gridCol w:w="2110"/>
      </w:tblGrid>
      <w:tr w:rsidR="00E11DBE" w:rsidRPr="001879AD" w14:paraId="0B42A043" w14:textId="77777777" w:rsidTr="00A51B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40" w:type="dxa"/>
            <w:gridSpan w:val="4"/>
            <w:vAlign w:val="center"/>
          </w:tcPr>
          <w:p w14:paraId="256E15AF" w14:textId="77777777" w:rsidR="00E11DBE" w:rsidRPr="00B55556" w:rsidRDefault="00E11DBE" w:rsidP="0010713C">
            <w:pPr>
              <w:pStyle w:val="Tblzat"/>
              <w:jc w:val="center"/>
            </w:pPr>
            <w:r w:rsidRPr="00A51B1B">
              <w:rPr>
                <w:sz w:val="22"/>
              </w:rPr>
              <w:t>Összefoglaló</w:t>
            </w:r>
            <w:r w:rsidRPr="00A51B1B">
              <w:t xml:space="preserve"> táblázat</w:t>
            </w:r>
          </w:p>
        </w:tc>
      </w:tr>
      <w:tr w:rsidR="00E11DBE" w:rsidRPr="001879AD" w14:paraId="3D32854E" w14:textId="77777777" w:rsidTr="0010713C">
        <w:trPr>
          <w:trHeight w:val="3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10" w:type="dxa"/>
          </w:tcPr>
          <w:p w14:paraId="160ADAF9" w14:textId="77777777" w:rsidR="00E11DBE" w:rsidRPr="003F140C" w:rsidRDefault="00E11DBE" w:rsidP="009465F9">
            <w:pPr>
              <w:pStyle w:val="Tblzat"/>
              <w:rPr>
                <w:bCs w:val="0"/>
                <w:sz w:val="20"/>
                <w:szCs w:val="20"/>
              </w:rPr>
            </w:pPr>
          </w:p>
        </w:tc>
        <w:tc>
          <w:tcPr>
            <w:tcW w:w="2110" w:type="dxa"/>
          </w:tcPr>
          <w:p w14:paraId="397F3183" w14:textId="77777777" w:rsidR="00E11DBE" w:rsidRPr="00A51B1B" w:rsidRDefault="00E11DBE" w:rsidP="009465F9">
            <w:pPr>
              <w:pStyle w:val="Tblza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Kiemels2"/>
                <w:szCs w:val="24"/>
              </w:rPr>
            </w:pPr>
            <w:r w:rsidRPr="00A51B1B">
              <w:rPr>
                <w:rStyle w:val="Kiemels2"/>
                <w:szCs w:val="24"/>
              </w:rPr>
              <w:t>SWTBot</w:t>
            </w:r>
          </w:p>
        </w:tc>
        <w:tc>
          <w:tcPr>
            <w:tcW w:w="2110" w:type="dxa"/>
          </w:tcPr>
          <w:p w14:paraId="5F9B4B20" w14:textId="77777777" w:rsidR="00E11DBE" w:rsidRPr="00A51B1B" w:rsidRDefault="00E11DBE" w:rsidP="009465F9">
            <w:pPr>
              <w:pStyle w:val="Tblza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Kiemels2"/>
                <w:szCs w:val="24"/>
              </w:rPr>
            </w:pPr>
            <w:r w:rsidRPr="00A51B1B">
              <w:rPr>
                <w:rStyle w:val="Kiemels2"/>
                <w:szCs w:val="24"/>
              </w:rPr>
              <w:t>WindowTester</w:t>
            </w:r>
          </w:p>
        </w:tc>
        <w:tc>
          <w:tcPr>
            <w:tcW w:w="2110" w:type="dxa"/>
          </w:tcPr>
          <w:p w14:paraId="639DF0FA" w14:textId="77777777" w:rsidR="00E11DBE" w:rsidRPr="00A51B1B" w:rsidRDefault="00E11DBE" w:rsidP="009465F9">
            <w:pPr>
              <w:pStyle w:val="Tblza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Kiemels2"/>
                <w:szCs w:val="24"/>
              </w:rPr>
            </w:pPr>
            <w:r w:rsidRPr="00A51B1B">
              <w:rPr>
                <w:rStyle w:val="Kiemels2"/>
                <w:szCs w:val="24"/>
              </w:rPr>
              <w:t>Jubula</w:t>
            </w:r>
          </w:p>
        </w:tc>
      </w:tr>
      <w:tr w:rsidR="00E11DBE" w:rsidRPr="001879AD" w14:paraId="003B61AA" w14:textId="77777777" w:rsidTr="0010713C">
        <w:trPr>
          <w:trHeight w:val="3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10" w:type="dxa"/>
          </w:tcPr>
          <w:p w14:paraId="5630DD0C" w14:textId="77777777" w:rsidR="00E11DBE" w:rsidRPr="003F140C" w:rsidRDefault="00E11DBE" w:rsidP="009465F9">
            <w:pPr>
              <w:pStyle w:val="Tblzat"/>
              <w:jc w:val="left"/>
              <w:rPr>
                <w:rStyle w:val="Kiemels2"/>
                <w:sz w:val="20"/>
                <w:szCs w:val="20"/>
              </w:rPr>
            </w:pPr>
            <w:r w:rsidRPr="003F140C">
              <w:rPr>
                <w:rStyle w:val="Kiemels2"/>
                <w:sz w:val="20"/>
                <w:szCs w:val="20"/>
              </w:rPr>
              <w:t xml:space="preserve">Szoftver elérhetősége </w:t>
            </w:r>
          </w:p>
        </w:tc>
        <w:tc>
          <w:tcPr>
            <w:tcW w:w="2110" w:type="dxa"/>
          </w:tcPr>
          <w:p w14:paraId="2B9CFBCA" w14:textId="77777777" w:rsidR="00E11DBE" w:rsidRPr="003F140C" w:rsidRDefault="00E11DBE" w:rsidP="00B159B1">
            <w:pPr>
              <w:pStyle w:val="Tblza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F140C">
              <w:rPr>
                <w:sz w:val="20"/>
                <w:szCs w:val="20"/>
              </w:rPr>
              <w:t xml:space="preserve">Eclipse Plug-in </w:t>
            </w:r>
          </w:p>
        </w:tc>
        <w:tc>
          <w:tcPr>
            <w:tcW w:w="2110" w:type="dxa"/>
          </w:tcPr>
          <w:p w14:paraId="40743379" w14:textId="77777777" w:rsidR="00E11DBE" w:rsidRPr="003F140C" w:rsidRDefault="00E11DBE" w:rsidP="00B159B1">
            <w:pPr>
              <w:pStyle w:val="Tblza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F140C">
              <w:rPr>
                <w:sz w:val="20"/>
                <w:szCs w:val="20"/>
              </w:rPr>
              <w:t xml:space="preserve">Eclipse Plug-in </w:t>
            </w:r>
          </w:p>
        </w:tc>
        <w:tc>
          <w:tcPr>
            <w:tcW w:w="2110" w:type="dxa"/>
          </w:tcPr>
          <w:p w14:paraId="44E7808C" w14:textId="77777777" w:rsidR="00E11DBE" w:rsidRPr="003F140C" w:rsidRDefault="00E11DBE" w:rsidP="00B159B1">
            <w:pPr>
              <w:pStyle w:val="Tblza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F140C">
              <w:rPr>
                <w:sz w:val="20"/>
                <w:szCs w:val="20"/>
              </w:rPr>
              <w:t xml:space="preserve">Eclipse Plug-in és Önálló telepítő csomag </w:t>
            </w:r>
          </w:p>
        </w:tc>
      </w:tr>
      <w:tr w:rsidR="00E11DBE" w:rsidRPr="001879AD" w14:paraId="3A1D4ED8" w14:textId="77777777" w:rsidTr="0010713C">
        <w:trPr>
          <w:trHeight w:val="3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10" w:type="dxa"/>
          </w:tcPr>
          <w:p w14:paraId="011E7254" w14:textId="77777777" w:rsidR="00E11DBE" w:rsidRPr="003F140C" w:rsidRDefault="00E11DBE" w:rsidP="009465F9">
            <w:pPr>
              <w:pStyle w:val="Tblzat"/>
              <w:jc w:val="left"/>
              <w:rPr>
                <w:rStyle w:val="Kiemels2"/>
                <w:sz w:val="20"/>
                <w:szCs w:val="20"/>
              </w:rPr>
            </w:pPr>
            <w:r w:rsidRPr="003F140C">
              <w:rPr>
                <w:rStyle w:val="Kiemels2"/>
                <w:sz w:val="20"/>
                <w:szCs w:val="20"/>
              </w:rPr>
              <w:t xml:space="preserve">Tesztelendő alkalmazás állapota </w:t>
            </w:r>
          </w:p>
        </w:tc>
        <w:tc>
          <w:tcPr>
            <w:tcW w:w="2110" w:type="dxa"/>
          </w:tcPr>
          <w:p w14:paraId="0814C382" w14:textId="77777777" w:rsidR="00E11DBE" w:rsidRPr="003F140C" w:rsidRDefault="00E11DBE" w:rsidP="00B159B1">
            <w:pPr>
              <w:pStyle w:val="Tblza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F140C">
              <w:rPr>
                <w:sz w:val="20"/>
                <w:szCs w:val="20"/>
              </w:rPr>
              <w:t xml:space="preserve">Csak a futtatáshoz kell a kész alkalmazás </w:t>
            </w:r>
          </w:p>
        </w:tc>
        <w:tc>
          <w:tcPr>
            <w:tcW w:w="2110" w:type="dxa"/>
          </w:tcPr>
          <w:p w14:paraId="1F9CFC8D" w14:textId="77777777" w:rsidR="00E11DBE" w:rsidRPr="003F140C" w:rsidRDefault="00E11DBE" w:rsidP="00B159B1">
            <w:pPr>
              <w:pStyle w:val="Tblza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F140C">
              <w:rPr>
                <w:sz w:val="20"/>
                <w:szCs w:val="20"/>
              </w:rPr>
              <w:t xml:space="preserve">Szükséges a kész alkalmazás a teszteset implementáláshoz </w:t>
            </w:r>
          </w:p>
        </w:tc>
        <w:tc>
          <w:tcPr>
            <w:tcW w:w="2110" w:type="dxa"/>
          </w:tcPr>
          <w:p w14:paraId="64916D5C" w14:textId="77777777" w:rsidR="00E11DBE" w:rsidRPr="003F140C" w:rsidRDefault="00E11DBE" w:rsidP="00B159B1">
            <w:pPr>
              <w:pStyle w:val="Tblza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F140C">
              <w:rPr>
                <w:sz w:val="20"/>
                <w:szCs w:val="20"/>
              </w:rPr>
              <w:t xml:space="preserve">Modellváz készítés után kell csak a futtatható alkalmazás </w:t>
            </w:r>
          </w:p>
        </w:tc>
      </w:tr>
      <w:tr w:rsidR="00E11DBE" w:rsidRPr="001879AD" w14:paraId="3E48C3D4" w14:textId="77777777" w:rsidTr="0010713C">
        <w:trPr>
          <w:trHeight w:val="3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10" w:type="dxa"/>
          </w:tcPr>
          <w:p w14:paraId="116687F1" w14:textId="77777777" w:rsidR="00E11DBE" w:rsidRPr="003F140C" w:rsidRDefault="00E11DBE" w:rsidP="009465F9">
            <w:pPr>
              <w:pStyle w:val="Tblzat"/>
              <w:jc w:val="left"/>
              <w:rPr>
                <w:rStyle w:val="Kiemels2"/>
                <w:sz w:val="20"/>
                <w:szCs w:val="20"/>
              </w:rPr>
            </w:pPr>
            <w:r w:rsidRPr="003F140C">
              <w:rPr>
                <w:rStyle w:val="Kiemels2"/>
                <w:sz w:val="20"/>
                <w:szCs w:val="20"/>
              </w:rPr>
              <w:t xml:space="preserve">Szükséges előképzettség </w:t>
            </w:r>
          </w:p>
        </w:tc>
        <w:tc>
          <w:tcPr>
            <w:tcW w:w="2110" w:type="dxa"/>
          </w:tcPr>
          <w:p w14:paraId="2579E95E" w14:textId="77777777" w:rsidR="00E11DBE" w:rsidRPr="003F140C" w:rsidRDefault="00E11DBE" w:rsidP="00B159B1">
            <w:pPr>
              <w:pStyle w:val="Tblza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F140C">
              <w:rPr>
                <w:sz w:val="20"/>
                <w:szCs w:val="20"/>
              </w:rPr>
              <w:t xml:space="preserve">Haladó Java ismeret </w:t>
            </w:r>
          </w:p>
        </w:tc>
        <w:tc>
          <w:tcPr>
            <w:tcW w:w="2110" w:type="dxa"/>
          </w:tcPr>
          <w:p w14:paraId="50FA7332" w14:textId="77777777" w:rsidR="00E11DBE" w:rsidRPr="003F140C" w:rsidRDefault="00E11DBE" w:rsidP="00B159B1">
            <w:pPr>
              <w:pStyle w:val="Tblza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F140C">
              <w:rPr>
                <w:sz w:val="20"/>
                <w:szCs w:val="20"/>
              </w:rPr>
              <w:t xml:space="preserve">Alap Java ismeret </w:t>
            </w:r>
          </w:p>
        </w:tc>
        <w:tc>
          <w:tcPr>
            <w:tcW w:w="2110" w:type="dxa"/>
          </w:tcPr>
          <w:p w14:paraId="332219E9" w14:textId="77777777" w:rsidR="00E11DBE" w:rsidRPr="003F140C" w:rsidRDefault="00E11DBE" w:rsidP="00B159B1">
            <w:pPr>
              <w:pStyle w:val="Tblza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F140C">
              <w:rPr>
                <w:sz w:val="20"/>
                <w:szCs w:val="20"/>
              </w:rPr>
              <w:t xml:space="preserve">Nem kell programozói képzettség </w:t>
            </w:r>
          </w:p>
        </w:tc>
      </w:tr>
      <w:tr w:rsidR="00E11DBE" w:rsidRPr="001879AD" w14:paraId="195AD4D8" w14:textId="77777777" w:rsidTr="0010713C">
        <w:trPr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10" w:type="dxa"/>
          </w:tcPr>
          <w:p w14:paraId="088D8119" w14:textId="77777777" w:rsidR="00E11DBE" w:rsidRPr="003F140C" w:rsidRDefault="00E11DBE" w:rsidP="009465F9">
            <w:pPr>
              <w:pStyle w:val="Tblzat"/>
              <w:jc w:val="left"/>
              <w:rPr>
                <w:rStyle w:val="Kiemels2"/>
                <w:sz w:val="20"/>
                <w:szCs w:val="20"/>
              </w:rPr>
            </w:pPr>
            <w:r w:rsidRPr="003F140C">
              <w:rPr>
                <w:rStyle w:val="Kiemels2"/>
                <w:sz w:val="20"/>
                <w:szCs w:val="20"/>
              </w:rPr>
              <w:t xml:space="preserve">GUI objektumok leképezéséhez nyújtott támogatás </w:t>
            </w:r>
          </w:p>
        </w:tc>
        <w:tc>
          <w:tcPr>
            <w:tcW w:w="2110" w:type="dxa"/>
          </w:tcPr>
          <w:p w14:paraId="379E50D5" w14:textId="77777777" w:rsidR="00E11DBE" w:rsidRPr="003F140C" w:rsidRDefault="00E11DBE" w:rsidP="00B159B1">
            <w:pPr>
              <w:pStyle w:val="Tblza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F140C">
              <w:rPr>
                <w:sz w:val="20"/>
                <w:szCs w:val="20"/>
              </w:rPr>
              <w:t xml:space="preserve">Beépített API </w:t>
            </w:r>
          </w:p>
        </w:tc>
        <w:tc>
          <w:tcPr>
            <w:tcW w:w="2110" w:type="dxa"/>
          </w:tcPr>
          <w:p w14:paraId="4F8FD06C" w14:textId="77777777" w:rsidR="00E11DBE" w:rsidRPr="003F140C" w:rsidRDefault="00E11DBE" w:rsidP="00B159B1">
            <w:pPr>
              <w:pStyle w:val="Tblza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F140C">
              <w:rPr>
                <w:sz w:val="20"/>
                <w:szCs w:val="20"/>
              </w:rPr>
              <w:t xml:space="preserve">Capture után automata kódgenerálás + beépített API </w:t>
            </w:r>
          </w:p>
        </w:tc>
        <w:tc>
          <w:tcPr>
            <w:tcW w:w="2110" w:type="dxa"/>
          </w:tcPr>
          <w:p w14:paraId="5B3B9F4B" w14:textId="77777777" w:rsidR="00E11DBE" w:rsidRPr="003F140C" w:rsidRDefault="00E11DBE" w:rsidP="00B159B1">
            <w:pPr>
              <w:pStyle w:val="Tblza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F140C">
              <w:rPr>
                <w:sz w:val="20"/>
                <w:szCs w:val="20"/>
              </w:rPr>
              <w:t xml:space="preserve">Modellezéshez beépített modulok + Object mapping </w:t>
            </w:r>
          </w:p>
        </w:tc>
      </w:tr>
      <w:tr w:rsidR="00E11DBE" w:rsidRPr="001879AD" w14:paraId="139DB7ED" w14:textId="77777777" w:rsidTr="0010713C">
        <w:trPr>
          <w:trHeight w:val="3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10" w:type="dxa"/>
          </w:tcPr>
          <w:p w14:paraId="4CA418B7" w14:textId="77777777" w:rsidR="00E11DBE" w:rsidRPr="003F140C" w:rsidRDefault="00E11DBE" w:rsidP="009465F9">
            <w:pPr>
              <w:pStyle w:val="Tblzat"/>
              <w:jc w:val="left"/>
              <w:rPr>
                <w:rStyle w:val="Kiemels2"/>
                <w:sz w:val="20"/>
                <w:szCs w:val="20"/>
              </w:rPr>
            </w:pPr>
            <w:r w:rsidRPr="003F140C">
              <w:rPr>
                <w:rStyle w:val="Kiemels2"/>
                <w:sz w:val="20"/>
                <w:szCs w:val="20"/>
              </w:rPr>
              <w:t xml:space="preserve">Eseményre várakozás kezelése </w:t>
            </w:r>
          </w:p>
        </w:tc>
        <w:tc>
          <w:tcPr>
            <w:tcW w:w="2110" w:type="dxa"/>
          </w:tcPr>
          <w:p w14:paraId="4E5511CD" w14:textId="77777777" w:rsidR="00E11DBE" w:rsidRPr="003F140C" w:rsidRDefault="00E11DBE" w:rsidP="00B159B1">
            <w:pPr>
              <w:pStyle w:val="Tblza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F140C">
              <w:rPr>
                <w:sz w:val="20"/>
                <w:szCs w:val="20"/>
              </w:rPr>
              <w:t xml:space="preserve">Beépített metódusok, alapesetben van várakozás </w:t>
            </w:r>
          </w:p>
        </w:tc>
        <w:tc>
          <w:tcPr>
            <w:tcW w:w="2110" w:type="dxa"/>
          </w:tcPr>
          <w:p w14:paraId="3098BFD6" w14:textId="77777777" w:rsidR="00E11DBE" w:rsidRPr="003F140C" w:rsidRDefault="00E11DBE" w:rsidP="00B159B1">
            <w:pPr>
              <w:pStyle w:val="Tblza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F140C">
              <w:rPr>
                <w:sz w:val="20"/>
                <w:szCs w:val="20"/>
              </w:rPr>
              <w:t xml:space="preserve">Beépített metódusok, alapesetben van várakozás </w:t>
            </w:r>
          </w:p>
        </w:tc>
        <w:tc>
          <w:tcPr>
            <w:tcW w:w="2110" w:type="dxa"/>
          </w:tcPr>
          <w:p w14:paraId="6F0450D4" w14:textId="77777777" w:rsidR="00E11DBE" w:rsidRPr="003F140C" w:rsidRDefault="00E11DBE" w:rsidP="00B159B1">
            <w:pPr>
              <w:pStyle w:val="Tblza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F140C">
              <w:rPr>
                <w:sz w:val="20"/>
                <w:szCs w:val="20"/>
              </w:rPr>
              <w:t xml:space="preserve">Beépített modul, nincs automatikus várakozás </w:t>
            </w:r>
          </w:p>
        </w:tc>
      </w:tr>
      <w:tr w:rsidR="00E11DBE" w:rsidRPr="001879AD" w14:paraId="7EEF606E" w14:textId="77777777" w:rsidTr="0010713C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10" w:type="dxa"/>
          </w:tcPr>
          <w:p w14:paraId="24A5A996" w14:textId="77777777" w:rsidR="00E11DBE" w:rsidRPr="003F140C" w:rsidRDefault="00E11DBE" w:rsidP="009465F9">
            <w:pPr>
              <w:pStyle w:val="Tblzat"/>
              <w:jc w:val="left"/>
              <w:rPr>
                <w:rStyle w:val="Kiemels2"/>
                <w:sz w:val="20"/>
                <w:szCs w:val="20"/>
              </w:rPr>
            </w:pPr>
            <w:r w:rsidRPr="003F140C">
              <w:rPr>
                <w:rStyle w:val="Kiemels2"/>
                <w:sz w:val="20"/>
                <w:szCs w:val="20"/>
              </w:rPr>
              <w:t xml:space="preserve">Kiértékelési lehetőségek </w:t>
            </w:r>
          </w:p>
        </w:tc>
        <w:tc>
          <w:tcPr>
            <w:tcW w:w="2110" w:type="dxa"/>
          </w:tcPr>
          <w:p w14:paraId="02679299" w14:textId="77777777" w:rsidR="00E11DBE" w:rsidRPr="003F140C" w:rsidRDefault="00E11DBE" w:rsidP="00B159B1">
            <w:pPr>
              <w:pStyle w:val="Tblza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F140C">
              <w:rPr>
                <w:sz w:val="20"/>
                <w:szCs w:val="20"/>
              </w:rPr>
              <w:t xml:space="preserve">Többféle feltételvizsgálat, egyedi komplex vizsgálatok is </w:t>
            </w:r>
          </w:p>
        </w:tc>
        <w:tc>
          <w:tcPr>
            <w:tcW w:w="2110" w:type="dxa"/>
          </w:tcPr>
          <w:p w14:paraId="5A6FA669" w14:textId="77777777" w:rsidR="00E11DBE" w:rsidRPr="003F140C" w:rsidRDefault="00E11DBE" w:rsidP="00B159B1">
            <w:pPr>
              <w:pStyle w:val="Tblza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F140C">
              <w:rPr>
                <w:sz w:val="20"/>
                <w:szCs w:val="20"/>
              </w:rPr>
              <w:t xml:space="preserve">Többféle feltételvizsgálat, egyedi komplex vizsgálatok is </w:t>
            </w:r>
          </w:p>
        </w:tc>
        <w:tc>
          <w:tcPr>
            <w:tcW w:w="2110" w:type="dxa"/>
          </w:tcPr>
          <w:p w14:paraId="084FF825" w14:textId="77777777" w:rsidR="00E11DBE" w:rsidRPr="003F140C" w:rsidRDefault="00E11DBE" w:rsidP="00B159B1">
            <w:pPr>
              <w:pStyle w:val="Tblza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F140C">
              <w:rPr>
                <w:sz w:val="20"/>
                <w:szCs w:val="20"/>
              </w:rPr>
              <w:t xml:space="preserve">Többféle feltételvizsgálat </w:t>
            </w:r>
          </w:p>
        </w:tc>
      </w:tr>
      <w:tr w:rsidR="00E11DBE" w:rsidRPr="001879AD" w14:paraId="518581E2" w14:textId="77777777" w:rsidTr="0010713C">
        <w:trPr>
          <w:trHeight w:val="8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10" w:type="dxa"/>
          </w:tcPr>
          <w:p w14:paraId="4053569E" w14:textId="77777777" w:rsidR="00E11DBE" w:rsidRPr="003F140C" w:rsidRDefault="00E11DBE" w:rsidP="009465F9">
            <w:pPr>
              <w:pStyle w:val="Tblzat"/>
              <w:jc w:val="left"/>
              <w:rPr>
                <w:rStyle w:val="Kiemels2"/>
                <w:sz w:val="20"/>
                <w:szCs w:val="20"/>
              </w:rPr>
            </w:pPr>
            <w:r w:rsidRPr="003F140C">
              <w:rPr>
                <w:rStyle w:val="Kiemels2"/>
                <w:sz w:val="20"/>
                <w:szCs w:val="20"/>
              </w:rPr>
              <w:t xml:space="preserve">Teszteset futtatás </w:t>
            </w:r>
          </w:p>
        </w:tc>
        <w:tc>
          <w:tcPr>
            <w:tcW w:w="2110" w:type="dxa"/>
          </w:tcPr>
          <w:p w14:paraId="582ED293" w14:textId="77777777" w:rsidR="00E11DBE" w:rsidRPr="003F140C" w:rsidRDefault="00E11DBE" w:rsidP="00B159B1">
            <w:pPr>
              <w:pStyle w:val="Tblza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F140C">
              <w:rPr>
                <w:sz w:val="20"/>
                <w:szCs w:val="20"/>
              </w:rPr>
              <w:t xml:space="preserve">JUnit keretrendszerben, automatizálható, kezdő és lefutás utáni feladatok beállítására lehetőség, standard JUnit kiértékelés </w:t>
            </w:r>
          </w:p>
        </w:tc>
        <w:tc>
          <w:tcPr>
            <w:tcW w:w="2110" w:type="dxa"/>
          </w:tcPr>
          <w:p w14:paraId="17512FD1" w14:textId="77777777" w:rsidR="00E11DBE" w:rsidRPr="003F140C" w:rsidRDefault="00E11DBE" w:rsidP="00B159B1">
            <w:pPr>
              <w:pStyle w:val="Tblza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F140C">
              <w:rPr>
                <w:sz w:val="20"/>
                <w:szCs w:val="20"/>
              </w:rPr>
              <w:t xml:space="preserve">JUnit keretrendszerben, automatizálható, kezdő környezet beállítási lehetőség, standard JUnit kiértékelés </w:t>
            </w:r>
          </w:p>
        </w:tc>
        <w:tc>
          <w:tcPr>
            <w:tcW w:w="2110" w:type="dxa"/>
          </w:tcPr>
          <w:p w14:paraId="20A4134F" w14:textId="77777777" w:rsidR="00E11DBE" w:rsidRPr="003F140C" w:rsidRDefault="00E11DBE" w:rsidP="00B159B1">
            <w:pPr>
              <w:pStyle w:val="Tblza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F140C">
              <w:rPr>
                <w:sz w:val="20"/>
                <w:szCs w:val="20"/>
              </w:rPr>
              <w:t xml:space="preserve">Saját végrehajtó környezetében, külön ágensen futtatva az AUT-ot, fastruktúrában a futtatás eredménye </w:t>
            </w:r>
          </w:p>
        </w:tc>
      </w:tr>
      <w:tr w:rsidR="00E11DBE" w:rsidRPr="001879AD" w14:paraId="3FAD0FF4" w14:textId="77777777" w:rsidTr="0010713C">
        <w:trPr>
          <w:trHeight w:val="7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10" w:type="dxa"/>
          </w:tcPr>
          <w:p w14:paraId="09D4A02F" w14:textId="77777777" w:rsidR="00E11DBE" w:rsidRPr="003F140C" w:rsidRDefault="00E11DBE" w:rsidP="009465F9">
            <w:pPr>
              <w:pStyle w:val="Tblzat"/>
              <w:jc w:val="left"/>
              <w:rPr>
                <w:rStyle w:val="Kiemels2"/>
                <w:sz w:val="20"/>
                <w:szCs w:val="20"/>
              </w:rPr>
            </w:pPr>
            <w:r w:rsidRPr="003F140C">
              <w:rPr>
                <w:rStyle w:val="Kiemels2"/>
                <w:sz w:val="20"/>
                <w:szCs w:val="20"/>
              </w:rPr>
              <w:t xml:space="preserve">Kezelési tapasztalatok </w:t>
            </w:r>
          </w:p>
        </w:tc>
        <w:tc>
          <w:tcPr>
            <w:tcW w:w="2110" w:type="dxa"/>
          </w:tcPr>
          <w:p w14:paraId="3D11DFD3" w14:textId="77777777" w:rsidR="00E11DBE" w:rsidRPr="003F140C" w:rsidRDefault="00E11DBE" w:rsidP="00B159B1">
            <w:pPr>
              <w:pStyle w:val="Tblza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F140C">
              <w:rPr>
                <w:sz w:val="20"/>
                <w:szCs w:val="20"/>
              </w:rPr>
              <w:t xml:space="preserve">Több hasonló teszteset után gyorsan lehet dolgozni benne, és kényelmes az API használata </w:t>
            </w:r>
          </w:p>
        </w:tc>
        <w:tc>
          <w:tcPr>
            <w:tcW w:w="2110" w:type="dxa"/>
          </w:tcPr>
          <w:p w14:paraId="71C476B1" w14:textId="77777777" w:rsidR="00E11DBE" w:rsidRPr="003F140C" w:rsidRDefault="00E11DBE" w:rsidP="00B159B1">
            <w:pPr>
              <w:pStyle w:val="Tblza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F140C">
              <w:rPr>
                <w:sz w:val="20"/>
                <w:szCs w:val="20"/>
              </w:rPr>
              <w:t xml:space="preserve">A generált kód sokat gyorsít egy eset elkészítésén, az API jól kezelhető. </w:t>
            </w:r>
          </w:p>
        </w:tc>
        <w:tc>
          <w:tcPr>
            <w:tcW w:w="2110" w:type="dxa"/>
          </w:tcPr>
          <w:p w14:paraId="190A6ABA" w14:textId="77777777" w:rsidR="00E11DBE" w:rsidRPr="003F140C" w:rsidRDefault="00E11DBE" w:rsidP="00B159B1">
            <w:pPr>
              <w:pStyle w:val="Tblza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F140C">
              <w:rPr>
                <w:sz w:val="20"/>
                <w:szCs w:val="20"/>
              </w:rPr>
              <w:t xml:space="preserve">Jól kezelhető modellezés, de nem feltétlenül egyértelmű minden objektum megtalálása. </w:t>
            </w:r>
          </w:p>
        </w:tc>
      </w:tr>
    </w:tbl>
    <w:p w14:paraId="6D49C7D3" w14:textId="0CDDE99D" w:rsidR="00E11DBE" w:rsidRDefault="008D1185" w:rsidP="000664E3">
      <w:pPr>
        <w:pStyle w:val="Kpalrs"/>
        <w:rPr>
          <w:noProof/>
        </w:rPr>
      </w:pPr>
      <w:fldSimple w:instr=" SEQ táblázat \* ARABIC ">
        <w:bookmarkStart w:id="21" w:name="_Toc420073509"/>
        <w:r w:rsidR="00B531C0">
          <w:rPr>
            <w:noProof/>
          </w:rPr>
          <w:t>1</w:t>
        </w:r>
      </w:fldSimple>
      <w:r w:rsidR="000664E3">
        <w:t>. táblázat</w:t>
      </w:r>
      <w:r w:rsidR="000664E3">
        <w:rPr>
          <w:noProof/>
        </w:rPr>
        <w:t xml:space="preserve"> - </w:t>
      </w:r>
      <w:r w:rsidR="000664E3" w:rsidRPr="009465F9">
        <w:rPr>
          <w:rStyle w:val="Kiemels"/>
        </w:rPr>
        <w:t>SWTBot</w:t>
      </w:r>
      <w:r w:rsidR="000664E3">
        <w:rPr>
          <w:noProof/>
        </w:rPr>
        <w:t xml:space="preserve">, </w:t>
      </w:r>
      <w:r w:rsidR="000664E3" w:rsidRPr="009465F9">
        <w:rPr>
          <w:rStyle w:val="Kiemels"/>
        </w:rPr>
        <w:t>WindowTester Pro</w:t>
      </w:r>
      <w:r w:rsidR="000664E3">
        <w:rPr>
          <w:noProof/>
        </w:rPr>
        <w:t xml:space="preserve"> és </w:t>
      </w:r>
      <w:r w:rsidR="000664E3" w:rsidRPr="009465F9">
        <w:rPr>
          <w:rStyle w:val="Kiemels"/>
        </w:rPr>
        <w:t>Jubula</w:t>
      </w:r>
      <w:r w:rsidR="000664E3">
        <w:rPr>
          <w:noProof/>
        </w:rPr>
        <w:t xml:space="preserve"> összehasonlító táblázat</w:t>
      </w:r>
      <w:r w:rsidR="000E7133">
        <w:rPr>
          <w:noProof/>
        </w:rPr>
        <w:t xml:space="preserve"> </w:t>
      </w:r>
      <w:r w:rsidR="000664E3">
        <w:rPr>
          <w:noProof/>
        </w:rPr>
        <w:fldChar w:fldCharType="begin"/>
      </w:r>
      <w:r w:rsidR="000664E3">
        <w:rPr>
          <w:noProof/>
        </w:rPr>
        <w:instrText xml:space="preserve"> REF _Ref418371335 \r \h </w:instrText>
      </w:r>
      <w:r w:rsidR="000664E3">
        <w:rPr>
          <w:noProof/>
        </w:rPr>
      </w:r>
      <w:r w:rsidR="000664E3">
        <w:rPr>
          <w:noProof/>
        </w:rPr>
        <w:fldChar w:fldCharType="separate"/>
      </w:r>
      <w:r w:rsidR="00B531C0">
        <w:rPr>
          <w:noProof/>
        </w:rPr>
        <w:t>[4]</w:t>
      </w:r>
      <w:bookmarkEnd w:id="21"/>
      <w:r w:rsidR="000664E3">
        <w:rPr>
          <w:noProof/>
        </w:rPr>
        <w:fldChar w:fldCharType="end"/>
      </w:r>
    </w:p>
    <w:p w14:paraId="7B911ACC" w14:textId="460DC204" w:rsidR="000664E3" w:rsidRPr="000664E3" w:rsidRDefault="000664E3" w:rsidP="000664E3">
      <w:r w:rsidRPr="001879AD">
        <w:t xml:space="preserve">Elmondható, hogy mindegyik eszköz más esetben használható, már csak a </w:t>
      </w:r>
      <w:r>
        <w:t>tesztelő személy programozói képzettsége miatt is</w:t>
      </w:r>
      <w:r w:rsidRPr="001879AD">
        <w:t xml:space="preserve">. Az </w:t>
      </w:r>
      <w:r w:rsidRPr="009465F9">
        <w:rPr>
          <w:rStyle w:val="Kiemels"/>
        </w:rPr>
        <w:t>SWTBot</w:t>
      </w:r>
      <w:r w:rsidRPr="001879AD">
        <w:t xml:space="preserve"> és </w:t>
      </w:r>
      <w:r w:rsidRPr="009465F9">
        <w:rPr>
          <w:rStyle w:val="Kiemels"/>
        </w:rPr>
        <w:t xml:space="preserve">WindowTester </w:t>
      </w:r>
      <w:r w:rsidR="00AA52E7" w:rsidRPr="009465F9">
        <w:rPr>
          <w:rStyle w:val="Kiemels"/>
        </w:rPr>
        <w:t>Pro</w:t>
      </w:r>
      <w:r w:rsidR="00AA52E7">
        <w:t xml:space="preserve"> </w:t>
      </w:r>
      <w:r w:rsidRPr="001879AD">
        <w:t xml:space="preserve">fontos előnye, hogy </w:t>
      </w:r>
      <w:r w:rsidRPr="009465F9">
        <w:rPr>
          <w:rStyle w:val="Kiemels"/>
        </w:rPr>
        <w:t>JUnit</w:t>
      </w:r>
      <w:r w:rsidRPr="001879AD">
        <w:t xml:space="preserve"> tesztet generálnak, </w:t>
      </w:r>
      <w:r w:rsidR="00AA52E7">
        <w:t xml:space="preserve">így </w:t>
      </w:r>
      <w:r w:rsidRPr="001879AD">
        <w:t xml:space="preserve">ezek </w:t>
      </w:r>
      <w:r w:rsidR="006E487D">
        <w:t>folytonos integrációs környezetben valószínűleg hasznosabbak lehetnek</w:t>
      </w:r>
      <w:r>
        <w:t>. Ugyanakkor mindegyik eszköznek van valami hátránya, ami miatt érdemes más tesztelő eszköz után kutatni.</w:t>
      </w:r>
    </w:p>
    <w:p w14:paraId="4283CEBB" w14:textId="77777777" w:rsidR="00E11DBE" w:rsidRDefault="00E11DBE" w:rsidP="00E11DBE">
      <w:pPr>
        <w:pStyle w:val="Cmsor2"/>
      </w:pPr>
      <w:bookmarkStart w:id="22" w:name="_Toc420073420"/>
      <w:r>
        <w:t>Az RCP Testing Tool</w:t>
      </w:r>
      <w:bookmarkEnd w:id="22"/>
    </w:p>
    <w:p w14:paraId="559EB71F" w14:textId="60724651" w:rsidR="00E11DBE" w:rsidRPr="00274F2E" w:rsidRDefault="006E487D" w:rsidP="00100F75">
      <w:pPr>
        <w:pStyle w:val="NormlWeb"/>
      </w:pPr>
      <w:r>
        <w:t>A</w:t>
      </w:r>
      <w:r w:rsidR="00E11DBE" w:rsidRPr="00274F2E">
        <w:t xml:space="preserve">z </w:t>
      </w:r>
      <w:r w:rsidR="00E11DBE" w:rsidRPr="00C517A4">
        <w:rPr>
          <w:rStyle w:val="Kiemels"/>
        </w:rPr>
        <w:t>RCP Testing Tool</w:t>
      </w:r>
      <w:r w:rsidR="00E11DBE" w:rsidRPr="00274F2E">
        <w:t xml:space="preserve"> </w:t>
      </w:r>
      <w:r>
        <w:t xml:space="preserve">(röviden </w:t>
      </w:r>
      <w:r w:rsidRPr="00C517A4">
        <w:rPr>
          <w:rStyle w:val="Kiemels"/>
        </w:rPr>
        <w:t>RCPTT</w:t>
      </w:r>
      <w:r>
        <w:t xml:space="preserve">) </w:t>
      </w:r>
      <w:r w:rsidR="00E11DBE" w:rsidRPr="00274F2E">
        <w:t>egy automatikus</w:t>
      </w:r>
      <w:r w:rsidR="007634A5">
        <w:t>,</w:t>
      </w:r>
      <w:r w:rsidR="00E11DBE" w:rsidRPr="00274F2E">
        <w:t xml:space="preserve"> grafikus felhasználói interfészt tesztelő eszköz</w:t>
      </w:r>
      <w:r w:rsidR="007634A5">
        <w:t>,</w:t>
      </w:r>
      <w:r w:rsidR="00104488">
        <w:t xml:space="preserve"> </w:t>
      </w:r>
      <w:r w:rsidR="00B159B1">
        <w:t>E</w:t>
      </w:r>
      <w:r w:rsidR="00E11DBE" w:rsidRPr="00100F75">
        <w:t>clipse</w:t>
      </w:r>
      <w:r w:rsidR="00E11DBE" w:rsidRPr="00274F2E">
        <w:t xml:space="preserve"> alapú alkalmazásokhoz. </w:t>
      </w:r>
      <w:r>
        <w:t>Ebben a fejezetben összegyűjtöm a program fő funkcióit és egy egyszerű példán keresztül bemutatom, hogy hogyan készíthetünk teszteket ezzel az alkalmazás</w:t>
      </w:r>
      <w:r w:rsidR="00B97109">
        <w:t>s</w:t>
      </w:r>
      <w:r>
        <w:t>al.</w:t>
      </w:r>
    </w:p>
    <w:p w14:paraId="44E3FC46" w14:textId="47FB036C" w:rsidR="00E11DBE" w:rsidRDefault="006E487D" w:rsidP="00B97109">
      <w:pPr>
        <w:pStyle w:val="Cmsor3"/>
      </w:pPr>
      <w:bookmarkStart w:id="23" w:name="_Toc420073421"/>
      <w:r>
        <w:lastRenderedPageBreak/>
        <w:t>Az RC</w:t>
      </w:r>
      <w:r w:rsidR="007634A5">
        <w:t>P Testing T</w:t>
      </w:r>
      <w:r>
        <w:t>ool fő képességei</w:t>
      </w:r>
      <w:bookmarkEnd w:id="23"/>
    </w:p>
    <w:p w14:paraId="7107194C" w14:textId="722EF1C0" w:rsidR="00C517A4" w:rsidRPr="00C517A4" w:rsidRDefault="00C517A4" w:rsidP="00C517A4">
      <w:r>
        <w:t xml:space="preserve">Az </w:t>
      </w:r>
      <w:r w:rsidRPr="00C517A4">
        <w:rPr>
          <w:rStyle w:val="Kiemels"/>
        </w:rPr>
        <w:t>RCPTT</w:t>
      </w:r>
      <w:r>
        <w:t xml:space="preserve"> számos, a tesztelést segítő funkcióval rendelkezik</w:t>
      </w:r>
      <w:r w:rsidR="00CA7B4E">
        <w:t xml:space="preserve"> </w:t>
      </w:r>
      <w:r w:rsidR="00153BD7">
        <w:fldChar w:fldCharType="begin"/>
      </w:r>
      <w:r w:rsidR="00153BD7">
        <w:instrText xml:space="preserve"> REF _Ref419293208 \r \h </w:instrText>
      </w:r>
      <w:r w:rsidR="00153BD7">
        <w:fldChar w:fldCharType="separate"/>
      </w:r>
      <w:r w:rsidR="00B531C0">
        <w:t>[5]</w:t>
      </w:r>
      <w:r w:rsidR="00153BD7">
        <w:fldChar w:fldCharType="end"/>
      </w:r>
      <w:r>
        <w:t>:</w:t>
      </w:r>
    </w:p>
    <w:p w14:paraId="7951E55D" w14:textId="0D8F178F" w:rsidR="00E11DBE" w:rsidRPr="00274F2E" w:rsidRDefault="00E11DBE" w:rsidP="00270513">
      <w:pPr>
        <w:pStyle w:val="Listaszerbekezds"/>
        <w:numPr>
          <w:ilvl w:val="0"/>
          <w:numId w:val="29"/>
        </w:numPr>
      </w:pPr>
      <w:r w:rsidRPr="00274F2E">
        <w:t xml:space="preserve">Teszteset </w:t>
      </w:r>
      <w:r w:rsidR="00B97109">
        <w:t>készítés lehetősége manuálisan vagy a felhasználói interakciók</w:t>
      </w:r>
      <w:r w:rsidR="00C3014B">
        <w:t xml:space="preserve"> automatikus</w:t>
      </w:r>
      <w:r w:rsidR="00B97109">
        <w:t xml:space="preserve"> rögzítésével</w:t>
      </w:r>
    </w:p>
    <w:p w14:paraId="55D91C1E" w14:textId="1552BB16" w:rsidR="00E11DBE" w:rsidRPr="00274F2E" w:rsidRDefault="00104488" w:rsidP="00270513">
      <w:pPr>
        <w:pStyle w:val="Listaszerbekezds"/>
        <w:numPr>
          <w:ilvl w:val="0"/>
          <w:numId w:val="29"/>
        </w:numPr>
      </w:pPr>
      <w:r>
        <w:t xml:space="preserve">Az </w:t>
      </w:r>
      <w:r w:rsidR="00100F75">
        <w:rPr>
          <w:rStyle w:val="Kiemels"/>
        </w:rPr>
        <w:t>Eclipse P</w:t>
      </w:r>
      <w:r w:rsidR="00C3014B" w:rsidRPr="00C517A4">
        <w:rPr>
          <w:rStyle w:val="Kiemels"/>
        </w:rPr>
        <w:t>latform</w:t>
      </w:r>
      <w:r w:rsidR="00C3014B">
        <w:t xml:space="preserve"> fogalmainak támogatása, mint például a </w:t>
      </w:r>
      <w:r w:rsidR="00C517A4">
        <w:rPr>
          <w:rStyle w:val="Kiemels"/>
        </w:rPr>
        <w:t>workspace, w</w:t>
      </w:r>
      <w:r w:rsidR="00C3014B" w:rsidRPr="00C517A4">
        <w:rPr>
          <w:rStyle w:val="Kiemels"/>
        </w:rPr>
        <w:t>orkbenc</w:t>
      </w:r>
      <w:r w:rsidR="00C517A4">
        <w:rPr>
          <w:rStyle w:val="Kiemels"/>
        </w:rPr>
        <w:t>h</w:t>
      </w:r>
      <w:r w:rsidR="00216A24">
        <w:rPr>
          <w:rStyle w:val="Kiemels"/>
        </w:rPr>
        <w:t>,</w:t>
      </w:r>
      <w:r w:rsidR="000C2C26">
        <w:rPr>
          <w:rStyle w:val="Kiemels"/>
        </w:rPr>
        <w:t xml:space="preserve"> </w:t>
      </w:r>
      <w:r w:rsidR="00C3014B">
        <w:t xml:space="preserve">stb. Ezen kívül </w:t>
      </w:r>
      <w:r w:rsidR="00C3014B" w:rsidRPr="00100F75">
        <w:t>képes a GEF/GMF/Graphiti dia</w:t>
      </w:r>
      <w:r w:rsidR="00C3014B">
        <w:t>gramokat is kezelni, ami nagyon hasznos, ugyanis az EMF-IncQuery is használ ilyeneket.</w:t>
      </w:r>
    </w:p>
    <w:p w14:paraId="05188424" w14:textId="54EC02EA" w:rsidR="00E11DBE" w:rsidRPr="00274F2E" w:rsidRDefault="00C3014B" w:rsidP="00270513">
      <w:pPr>
        <w:pStyle w:val="Listaszerbekezds"/>
        <w:numPr>
          <w:ilvl w:val="0"/>
          <w:numId w:val="29"/>
        </w:numPr>
      </w:pPr>
      <w:r>
        <w:t>Az intelligens futtatásnak köszönhetően az aszinkron vagy háttérműveletekre való vár</w:t>
      </w:r>
      <w:r w:rsidR="00104488">
        <w:t>akozás</w:t>
      </w:r>
      <w:r>
        <w:t xml:space="preserve"> is megoldott. Például a tesztelt alkalmazásnál megvárja a </w:t>
      </w:r>
      <w:r w:rsidRPr="00C517A4">
        <w:rPr>
          <w:rStyle w:val="Kiemels"/>
        </w:rPr>
        <w:t>workspace</w:t>
      </w:r>
      <w:r>
        <w:t xml:space="preserve"> </w:t>
      </w:r>
      <w:r w:rsidR="000C2C26">
        <w:t>projektjeinek betöltődését</w:t>
      </w:r>
      <w:r>
        <w:t xml:space="preserve"> és csak utána kezdi a következő műveletet.</w:t>
      </w:r>
    </w:p>
    <w:p w14:paraId="1892195F" w14:textId="2E156708" w:rsidR="00E11DBE" w:rsidRPr="00274F2E" w:rsidRDefault="00C3014B" w:rsidP="00270513">
      <w:pPr>
        <w:pStyle w:val="Listaszerbekezds"/>
        <w:numPr>
          <w:ilvl w:val="0"/>
          <w:numId w:val="29"/>
        </w:numPr>
      </w:pPr>
      <w:r>
        <w:t>Operációs rendszer és képernyőméret független tesztelés</w:t>
      </w:r>
      <w:r w:rsidR="000C2C26">
        <w:t>,</w:t>
      </w:r>
      <w:r>
        <w:t xml:space="preserve"> és </w:t>
      </w:r>
      <w:r w:rsidR="001333B0">
        <w:t xml:space="preserve">a </w:t>
      </w:r>
      <w:r>
        <w:t xml:space="preserve">teszteredmények </w:t>
      </w:r>
      <w:r w:rsidR="000C2C26">
        <w:t>megjelenítése</w:t>
      </w:r>
      <w:r>
        <w:t>. Ez nagyon hasznos abban az esetben, ha</w:t>
      </w:r>
      <w:r w:rsidR="002B3943">
        <w:t xml:space="preserve"> folytonos integrációs környezetben akarjuk használni az </w:t>
      </w:r>
      <w:r w:rsidR="002B3943" w:rsidRPr="00C517A4">
        <w:rPr>
          <w:rStyle w:val="Kiemels"/>
        </w:rPr>
        <w:t>RCPTT</w:t>
      </w:r>
      <w:r w:rsidR="002B3943">
        <w:t>-t. Ugyanis a build szervereken általában Linux operációs rendszer fut, a fejlesztés pedig gyakran Windows rendszeren történik. Így a Windows-on írt tesztjeinket gond nélkül futtathatjuk Linux</w:t>
      </w:r>
      <w:r w:rsidR="00012EBB">
        <w:t>-</w:t>
      </w:r>
      <w:r w:rsidR="002B3943">
        <w:t>on is.</w:t>
      </w:r>
    </w:p>
    <w:p w14:paraId="37E3FF25" w14:textId="5638C6C3" w:rsidR="00E11DBE" w:rsidRDefault="002B3943" w:rsidP="00270513">
      <w:pPr>
        <w:pStyle w:val="Listaszerbekezds"/>
        <w:numPr>
          <w:ilvl w:val="0"/>
          <w:numId w:val="29"/>
        </w:numPr>
      </w:pPr>
      <w:r>
        <w:t xml:space="preserve">Az </w:t>
      </w:r>
      <w:r w:rsidRPr="00C517A4">
        <w:rPr>
          <w:rStyle w:val="Kiemels"/>
        </w:rPr>
        <w:t>RCPTT</w:t>
      </w:r>
      <w:r>
        <w:t xml:space="preserve">-vel írt tesztek könnyen karbantarthatóak és módosíthatóak a tesztelt rendszer változása esetén. A tesztelés során létrejövő fájlok egyszerű felépítésűek, így a verziókövetés is </w:t>
      </w:r>
      <w:r w:rsidR="00C517A4">
        <w:t>könnyedén</w:t>
      </w:r>
      <w:r>
        <w:t xml:space="preserve"> megoldható.</w:t>
      </w:r>
    </w:p>
    <w:p w14:paraId="1F80AE07" w14:textId="26A10C0D" w:rsidR="002B3943" w:rsidRPr="00274F2E" w:rsidRDefault="002B3943" w:rsidP="00270513">
      <w:pPr>
        <w:pStyle w:val="Listaszerbekezds"/>
        <w:numPr>
          <w:ilvl w:val="0"/>
          <w:numId w:val="29"/>
        </w:numPr>
      </w:pPr>
      <w:r>
        <w:t>Rendelkezik folytonos integrációs támogatással, így az elkészült tesztek könnyen integrálhatók egy szoftverfejlesztési rendszer részeként.</w:t>
      </w:r>
    </w:p>
    <w:p w14:paraId="1FD9FD0D" w14:textId="6CE4F7AD" w:rsidR="00E11DBE" w:rsidRDefault="00B97109" w:rsidP="00B97109">
      <w:pPr>
        <w:pStyle w:val="Cmsor3"/>
      </w:pPr>
      <w:bookmarkStart w:id="24" w:name="_Toc420073422"/>
      <w:r>
        <w:t>Egy egyszerű teszteset készítése az RCPTT-vel</w:t>
      </w:r>
      <w:bookmarkEnd w:id="24"/>
    </w:p>
    <w:p w14:paraId="762AEF40" w14:textId="663B9BFA" w:rsidR="00E11707" w:rsidRDefault="00AA52E7" w:rsidP="00012EBB">
      <w:r>
        <w:t xml:space="preserve">Az </w:t>
      </w:r>
      <w:r w:rsidRPr="00C517A4">
        <w:rPr>
          <w:rStyle w:val="Kiemels"/>
        </w:rPr>
        <w:t>RCPTT</w:t>
      </w:r>
      <w:r>
        <w:t xml:space="preserve"> is </w:t>
      </w:r>
      <w:r w:rsidR="009708C7">
        <w:t>egy E</w:t>
      </w:r>
      <w:r w:rsidR="007634A5" w:rsidRPr="00100F75">
        <w:t>clipse alkalmazás</w:t>
      </w:r>
      <w:r w:rsidR="007634A5">
        <w:t xml:space="preserve">, tehát a programot elindítva nagyon ismerős felület fogad minket. </w:t>
      </w:r>
      <w:r w:rsidR="00F91BE0">
        <w:t>A tesztelést, mint mindig, egy p</w:t>
      </w:r>
      <w:r w:rsidR="007634A5">
        <w:t>rojekt létrehozás</w:t>
      </w:r>
      <w:r w:rsidR="00012EBB">
        <w:t>ával kezdjük. A</w:t>
      </w:r>
      <w:r w:rsidR="00C517A4">
        <w:t xml:space="preserve"> példámban ez a </w:t>
      </w:r>
      <w:r w:rsidR="00C517A4" w:rsidRPr="00C517A4">
        <w:rPr>
          <w:rStyle w:val="Finomkiemels"/>
        </w:rPr>
        <w:t>First Project</w:t>
      </w:r>
      <w:r w:rsidR="007634A5">
        <w:t xml:space="preserve"> nevet kapta. Mielőtt</w:t>
      </w:r>
      <w:r w:rsidR="00E11707">
        <w:t xml:space="preserve"> nekikezdünk a teszteset elkészítésének, érdemes és általában szükséges is különféle futtatási kontextusokat megadni. Ez annyit jelent, hogy az </w:t>
      </w:r>
      <w:r w:rsidR="00E11707" w:rsidRPr="00C517A4">
        <w:rPr>
          <w:rStyle w:val="Kiemels"/>
        </w:rPr>
        <w:t>RCPTT</w:t>
      </w:r>
      <w:r w:rsidR="00E11707">
        <w:t xml:space="preserve"> a megadott környezet előállítja a tesztelt alkalmazásban. Ilyen egyszerű kontextus lehet például a</w:t>
      </w:r>
      <w:r w:rsidR="000C2C26">
        <w:t xml:space="preserve"> használt</w:t>
      </w:r>
      <w:r w:rsidR="00E11707">
        <w:t xml:space="preserve"> </w:t>
      </w:r>
      <w:r w:rsidR="00E11707" w:rsidRPr="000C2C26">
        <w:rPr>
          <w:rStyle w:val="Finomkiemels"/>
        </w:rPr>
        <w:t>perspektíva</w:t>
      </w:r>
      <w:r w:rsidR="00E11707">
        <w:t xml:space="preserve"> beállítása</w:t>
      </w:r>
      <w:r w:rsidR="000C2C26">
        <w:t xml:space="preserve"> is.</w:t>
      </w:r>
      <w:r w:rsidR="00E11707">
        <w:t xml:space="preserve"> Tehát megadatjuk, hogy milyen nézetek legyenek elérhetőek a teszt futtatásakor. Ezen kívül a teszthez használt </w:t>
      </w:r>
      <w:r w:rsidR="00E11707" w:rsidRPr="00C517A4">
        <w:rPr>
          <w:rStyle w:val="Kiemels"/>
        </w:rPr>
        <w:t>workspace</w:t>
      </w:r>
      <w:r w:rsidR="00E11707">
        <w:t>-t is beállíthatjuk.</w:t>
      </w:r>
      <w:r w:rsidR="006769C2">
        <w:t xml:space="preserve"> Természetesen az </w:t>
      </w:r>
      <w:r w:rsidR="00B159B1">
        <w:t>E</w:t>
      </w:r>
      <w:r w:rsidR="006769C2" w:rsidRPr="00012EBB">
        <w:t>clipse</w:t>
      </w:r>
      <w:r w:rsidR="006769C2">
        <w:t xml:space="preserve"> alkalmazást is meg kell adnunk, amit haszn</w:t>
      </w:r>
      <w:r w:rsidR="00C517A4">
        <w:t xml:space="preserve">álni fogunk. A példámban ez az </w:t>
      </w:r>
      <w:r w:rsidR="00C517A4" w:rsidRPr="00C517A4">
        <w:rPr>
          <w:rStyle w:val="Finomkiemels"/>
        </w:rPr>
        <w:t>eclipseAUT</w:t>
      </w:r>
      <w:r w:rsidR="006769C2">
        <w:t xml:space="preserve"> nevet kapta.</w:t>
      </w:r>
    </w:p>
    <w:p w14:paraId="270B5BB0" w14:textId="36AAF4D0" w:rsidR="00E11707" w:rsidRDefault="00A40BF3" w:rsidP="007634A5">
      <w:r>
        <w:lastRenderedPageBreak/>
        <w:t>A</w:t>
      </w:r>
      <w:r w:rsidR="006769C2">
        <w:t xml:space="preserve"> bemutató példámban</w:t>
      </w:r>
      <w:r w:rsidR="00E11707">
        <w:t xml:space="preserve"> egy olyan tesztet készítek, ami létrehoz egy Java projektet egy üres </w:t>
      </w:r>
      <w:r w:rsidR="00E11707" w:rsidRPr="00C517A4">
        <w:rPr>
          <w:rStyle w:val="Kiemels"/>
        </w:rPr>
        <w:t>workspace</w:t>
      </w:r>
      <w:r w:rsidR="00E11707">
        <w:t xml:space="preserve">-ben, és azt vizsgálja, hogy az adott projekten belül létrejött-e egy üres src mappa. </w:t>
      </w:r>
    </w:p>
    <w:p w14:paraId="46BDA6AB" w14:textId="550CF1E0" w:rsidR="00E11707" w:rsidRDefault="00E11707" w:rsidP="007634A5">
      <w:r>
        <w:t xml:space="preserve">Ehhez futtatási környezetként </w:t>
      </w:r>
      <w:r w:rsidRPr="00875C49">
        <w:rPr>
          <w:rStyle w:val="Finomkiemels"/>
        </w:rPr>
        <w:t>Java perspektívát</w:t>
      </w:r>
      <w:r>
        <w:t xml:space="preserve"> és egy </w:t>
      </w:r>
      <w:r w:rsidRPr="00875C49">
        <w:rPr>
          <w:rStyle w:val="Finomkiemels"/>
        </w:rPr>
        <w:t>üres workspace</w:t>
      </w:r>
      <w:r w:rsidR="006769C2">
        <w:t>-t definiálok, majd l</w:t>
      </w:r>
      <w:r w:rsidR="00875C49">
        <w:t xml:space="preserve">étrehozom a tesztesetet </w:t>
      </w:r>
      <w:r w:rsidR="00875C49" w:rsidRPr="00875C49">
        <w:rPr>
          <w:rStyle w:val="Finomkiemels"/>
        </w:rPr>
        <w:t>First Test</w:t>
      </w:r>
      <w:r>
        <w:t xml:space="preserve"> néven</w:t>
      </w:r>
      <w:r w:rsidR="006769C2">
        <w:t>. Ezek a lépések jól látszanak a</w:t>
      </w:r>
      <w:r w:rsidR="00012EBB">
        <w:t xml:space="preserve"> </w:t>
      </w:r>
      <w:r w:rsidR="006635A4">
        <w:fldChar w:fldCharType="begin"/>
      </w:r>
      <w:r w:rsidR="006635A4">
        <w:instrText xml:space="preserve"> REF _Ref419225036 \h </w:instrText>
      </w:r>
      <w:r w:rsidR="006635A4">
        <w:fldChar w:fldCharType="separate"/>
      </w:r>
      <w:r w:rsidR="00B531C0">
        <w:rPr>
          <w:noProof/>
        </w:rPr>
        <w:t>3</w:t>
      </w:r>
      <w:r w:rsidR="006635A4">
        <w:fldChar w:fldCharType="end"/>
      </w:r>
      <w:r w:rsidR="006635A4">
        <w:t>. ábrán</w:t>
      </w:r>
      <w:r w:rsidR="00012EBB">
        <w:t xml:space="preserve">. </w:t>
      </w:r>
    </w:p>
    <w:p w14:paraId="5F0C691A" w14:textId="2DB45CD5" w:rsidR="006769C2" w:rsidRDefault="00104488" w:rsidP="006769C2">
      <w:pPr>
        <w:keepNext/>
        <w:jc w:val="center"/>
      </w:pPr>
      <w:r>
        <w:rPr>
          <w:noProof/>
          <w:lang w:eastAsia="hu-HU"/>
        </w:rPr>
        <w:drawing>
          <wp:inline distT="0" distB="0" distL="0" distR="0" wp14:anchorId="43EAB2A0" wp14:editId="1DD36C22">
            <wp:extent cx="5399405" cy="3259455"/>
            <wp:effectExtent l="0" t="0" r="0" b="0"/>
            <wp:docPr id="54" name="Kép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99405" cy="325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hu-HU"/>
        </w:rPr>
        <w:t xml:space="preserve"> </w:t>
      </w:r>
    </w:p>
    <w:bookmarkStart w:id="25" w:name="_Ref419225051"/>
    <w:p w14:paraId="329CEB4A" w14:textId="18A23F1A" w:rsidR="006769C2" w:rsidRDefault="00511A5C" w:rsidP="006769C2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26" w:name="_Ref419225036"/>
      <w:bookmarkStart w:id="27" w:name="_Toc420073468"/>
      <w:r w:rsidR="00B531C0">
        <w:rPr>
          <w:noProof/>
        </w:rPr>
        <w:t>3</w:t>
      </w:r>
      <w:bookmarkEnd w:id="26"/>
      <w:r>
        <w:rPr>
          <w:noProof/>
        </w:rPr>
        <w:fldChar w:fldCharType="end"/>
      </w:r>
      <w:r w:rsidR="006769C2">
        <w:t xml:space="preserve">. </w:t>
      </w:r>
      <w:bookmarkStart w:id="28" w:name="_Ref419225047"/>
      <w:r w:rsidR="006769C2">
        <w:t>ábra - Az RCP Testing Tool kinézete</w:t>
      </w:r>
      <w:bookmarkEnd w:id="25"/>
      <w:bookmarkEnd w:id="27"/>
      <w:bookmarkEnd w:id="28"/>
    </w:p>
    <w:p w14:paraId="615831F1" w14:textId="157E2548" w:rsidR="00DF0FD3" w:rsidRDefault="00875C49" w:rsidP="00DF0FD3">
      <w:r>
        <w:t xml:space="preserve">A képen látható </w:t>
      </w:r>
      <w:r w:rsidRPr="00875C49">
        <w:rPr>
          <w:rStyle w:val="Finomkiemels"/>
        </w:rPr>
        <w:t>Record</w:t>
      </w:r>
      <w:r w:rsidR="00DF0FD3">
        <w:t xml:space="preserve"> gombra kattintva</w:t>
      </w:r>
      <w:r w:rsidR="00317074">
        <w:t xml:space="preserve"> vehetjük fel a tesztesetet. Ekkor elindul a tesztelendő alkalmazás, jelen esetben az </w:t>
      </w:r>
      <w:r w:rsidR="00317074" w:rsidRPr="00875C49">
        <w:rPr>
          <w:rStyle w:val="Finomkiemels"/>
        </w:rPr>
        <w:t>eclipseAUT</w:t>
      </w:r>
      <w:r>
        <w:t xml:space="preserve"> és az úgynevezett </w:t>
      </w:r>
      <w:r w:rsidRPr="00875C49">
        <w:rPr>
          <w:rStyle w:val="Finomkiemels"/>
        </w:rPr>
        <w:t>Control Panel</w:t>
      </w:r>
      <w:r w:rsidR="00317074">
        <w:t>, amiben rögzítődnek a felhasználói interakciók.</w:t>
      </w:r>
    </w:p>
    <w:p w14:paraId="76273764" w14:textId="77777777" w:rsidR="00317074" w:rsidRDefault="00317074" w:rsidP="00317074">
      <w:pPr>
        <w:keepNext/>
        <w:jc w:val="center"/>
      </w:pPr>
      <w:r>
        <w:rPr>
          <w:noProof/>
          <w:lang w:eastAsia="hu-HU"/>
        </w:rPr>
        <w:drawing>
          <wp:inline distT="0" distB="0" distL="0" distR="0" wp14:anchorId="66AF34E3" wp14:editId="769051F6">
            <wp:extent cx="5399405" cy="1609725"/>
            <wp:effectExtent l="0" t="0" r="0" b="9525"/>
            <wp:docPr id="51" name="Kép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99405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9" w:name="_Ref419546909"/>
    <w:bookmarkStart w:id="30" w:name="_Ref419546918"/>
    <w:p w14:paraId="22ADFA1B" w14:textId="5B3E4649" w:rsidR="00317074" w:rsidRPr="00875C49" w:rsidRDefault="000A505D" w:rsidP="00317074">
      <w:pPr>
        <w:pStyle w:val="Kpalrs"/>
        <w:rPr>
          <w:rStyle w:val="Finomkiemels"/>
        </w:rPr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31" w:name="_Ref419225113"/>
      <w:bookmarkStart w:id="32" w:name="_Toc420073469"/>
      <w:r w:rsidR="00B531C0">
        <w:rPr>
          <w:noProof/>
        </w:rPr>
        <w:t>4</w:t>
      </w:r>
      <w:bookmarkEnd w:id="31"/>
      <w:r>
        <w:rPr>
          <w:noProof/>
        </w:rPr>
        <w:fldChar w:fldCharType="end"/>
      </w:r>
      <w:r w:rsidR="00317074">
        <w:t>. ábra</w:t>
      </w:r>
      <w:bookmarkEnd w:id="29"/>
      <w:r w:rsidR="00317074">
        <w:t xml:space="preserve"> - Az </w:t>
      </w:r>
      <w:r w:rsidR="00317074" w:rsidRPr="00875C49">
        <w:rPr>
          <w:rStyle w:val="Kiemels"/>
        </w:rPr>
        <w:t>RCP Testing Tool</w:t>
      </w:r>
      <w:r w:rsidR="00317074">
        <w:t xml:space="preserve"> </w:t>
      </w:r>
      <w:r w:rsidR="00317074" w:rsidRPr="00875C49">
        <w:rPr>
          <w:rStyle w:val="Finomkiemels"/>
        </w:rPr>
        <w:t>Control Panel</w:t>
      </w:r>
      <w:bookmarkEnd w:id="30"/>
      <w:bookmarkEnd w:id="32"/>
    </w:p>
    <w:p w14:paraId="7FEDA776" w14:textId="1261BB91" w:rsidR="00317074" w:rsidRDefault="00317074" w:rsidP="00317074">
      <w:r>
        <w:t>A</w:t>
      </w:r>
      <w:r w:rsidR="00012EBB">
        <w:t xml:space="preserve">z </w:t>
      </w:r>
      <w:r w:rsidR="00012EBB">
        <w:fldChar w:fldCharType="begin"/>
      </w:r>
      <w:r w:rsidR="00012EBB">
        <w:instrText xml:space="preserve"> REF _Ref419225113 \h </w:instrText>
      </w:r>
      <w:r w:rsidR="00012EBB">
        <w:fldChar w:fldCharType="separate"/>
      </w:r>
      <w:r w:rsidR="00B531C0">
        <w:rPr>
          <w:noProof/>
        </w:rPr>
        <w:t>4</w:t>
      </w:r>
      <w:r w:rsidR="00012EBB">
        <w:fldChar w:fldCharType="end"/>
      </w:r>
      <w:r w:rsidR="00012EBB">
        <w:t>. ábrán</w:t>
      </w:r>
      <w:r>
        <w:t xml:space="preserve"> jól látszik, hogy ez a főként számítógép számára hasznos szkript nyelv emberi szemmel is jól olvasható és akár módosítható </w:t>
      </w:r>
      <w:r w:rsidR="00A40BF3">
        <w:t xml:space="preserve">is </w:t>
      </w:r>
      <w:r>
        <w:t xml:space="preserve">utólag. </w:t>
      </w:r>
      <w:r w:rsidR="00944456">
        <w:t xml:space="preserve">Minden egyes, a grafikus felületen </w:t>
      </w:r>
      <w:r w:rsidR="00944456">
        <w:lastRenderedPageBreak/>
        <w:t>elvégzett művelet megjelenik</w:t>
      </w:r>
      <w:r w:rsidR="00E37200">
        <w:t xml:space="preserve"> a </w:t>
      </w:r>
      <w:r w:rsidR="00E37200" w:rsidRPr="00E37200">
        <w:rPr>
          <w:rStyle w:val="Finomkiemels"/>
        </w:rPr>
        <w:t>Control Panel</w:t>
      </w:r>
      <w:r w:rsidR="00E37200">
        <w:t>-en</w:t>
      </w:r>
      <w:r w:rsidR="00944456">
        <w:t>, a „</w:t>
      </w:r>
      <w:r w:rsidR="00944456" w:rsidRPr="00E37200">
        <w:rPr>
          <w:rStyle w:val="Finomkiemels"/>
        </w:rPr>
        <w:t>get-menu</w:t>
      </w:r>
      <w:r w:rsidR="00E37200">
        <w:rPr>
          <w:rStyle w:val="Finomkiemels"/>
        </w:rPr>
        <w:t>, get-</w:t>
      </w:r>
      <w:r w:rsidR="00944456" w:rsidRPr="00E37200">
        <w:rPr>
          <w:rStyle w:val="Finomkiemels"/>
        </w:rPr>
        <w:t>button, click</w:t>
      </w:r>
      <w:r w:rsidR="00944456">
        <w:t>”</w:t>
      </w:r>
      <w:r w:rsidR="00E37200">
        <w:t xml:space="preserve"> elnevezések pedig magukért beszélnek. </w:t>
      </w:r>
      <w:r>
        <w:t xml:space="preserve">A </w:t>
      </w:r>
      <w:r>
        <w:rPr>
          <w:noProof/>
          <w:lang w:eastAsia="hu-HU"/>
        </w:rPr>
        <w:drawing>
          <wp:inline distT="0" distB="0" distL="0" distR="0" wp14:anchorId="44902920" wp14:editId="67052BAB">
            <wp:extent cx="219075" cy="189781"/>
            <wp:effectExtent l="19050" t="19050" r="9525" b="20320"/>
            <wp:docPr id="52" name="Kép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1" b="13371"/>
                    <a:stretch/>
                  </pic:blipFill>
                  <pic:spPr bwMode="auto">
                    <a:xfrm>
                      <a:off x="0" y="0"/>
                      <a:ext cx="219075" cy="1897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04488">
        <w:t xml:space="preserve"> gombra kattintva válthatunk asszertálási módba, vagyis itt ellenőrizhetjük, hogy a felhasználói interakciók eredménye helyes-e. A</w:t>
      </w:r>
      <w:r w:rsidR="009C401F">
        <w:t>z</w:t>
      </w:r>
      <w:r w:rsidR="00875C49">
        <w:t xml:space="preserve"> </w:t>
      </w:r>
      <w:r w:rsidR="00B159B1">
        <w:fldChar w:fldCharType="begin"/>
      </w:r>
      <w:r w:rsidR="00B159B1">
        <w:instrText xml:space="preserve"> REF _Ref419546983 \p \h </w:instrText>
      </w:r>
      <w:r w:rsidR="00B159B1">
        <w:fldChar w:fldCharType="separate"/>
      </w:r>
      <w:r w:rsidR="00B531C0">
        <w:t>előbb</w:t>
      </w:r>
      <w:r w:rsidR="00B159B1">
        <w:fldChar w:fldCharType="end"/>
      </w:r>
      <w:r w:rsidR="00B159B1">
        <w:t xml:space="preserve">i képen </w:t>
      </w:r>
      <w:r w:rsidR="00875C49">
        <w:t>látható</w:t>
      </w:r>
      <w:r w:rsidR="00104488">
        <w:t xml:space="preserve"> utolsó sor kód ellenőrzi a fentebb említett tesztelési feltételt jelen esetben.</w:t>
      </w:r>
    </w:p>
    <w:p w14:paraId="07F956EC" w14:textId="29B0F0A6" w:rsidR="00104488" w:rsidRDefault="00104488" w:rsidP="00317074">
      <w:r>
        <w:t>Ezután már egyszerűen futtathatjuk elkészült tesztünket</w:t>
      </w:r>
      <w:r w:rsidR="00825032">
        <w:t xml:space="preserve"> (</w:t>
      </w:r>
      <w:r w:rsidR="00825032">
        <w:fldChar w:fldCharType="begin"/>
      </w:r>
      <w:r w:rsidR="00825032">
        <w:instrText xml:space="preserve"> REF _Ref419971463 \h </w:instrText>
      </w:r>
      <w:r w:rsidR="00825032">
        <w:fldChar w:fldCharType="separate"/>
      </w:r>
      <w:r w:rsidR="00B531C0">
        <w:rPr>
          <w:noProof/>
        </w:rPr>
        <w:t>5</w:t>
      </w:r>
      <w:r w:rsidR="00B531C0">
        <w:t>. ábra</w:t>
      </w:r>
      <w:r w:rsidR="00825032">
        <w:fldChar w:fldCharType="end"/>
      </w:r>
      <w:r w:rsidR="00825032">
        <w:t>).</w:t>
      </w:r>
    </w:p>
    <w:p w14:paraId="43DE407A" w14:textId="77777777" w:rsidR="00104488" w:rsidRDefault="00104488" w:rsidP="00104488">
      <w:pPr>
        <w:keepNext/>
        <w:jc w:val="center"/>
      </w:pPr>
      <w:r>
        <w:rPr>
          <w:noProof/>
          <w:lang w:eastAsia="hu-HU"/>
        </w:rPr>
        <w:drawing>
          <wp:inline distT="0" distB="0" distL="0" distR="0" wp14:anchorId="4776B089" wp14:editId="2A8D40BD">
            <wp:extent cx="5399405" cy="3259455"/>
            <wp:effectExtent l="0" t="0" r="0" b="0"/>
            <wp:docPr id="53" name="Kép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99405" cy="325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33" w:name="_Ref419971463"/>
    <w:p w14:paraId="1ECFFC91" w14:textId="4393EDC8" w:rsidR="00104488" w:rsidRDefault="00E0112A" w:rsidP="00104488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34" w:name="_Toc420073470"/>
      <w:r w:rsidR="00B531C0">
        <w:rPr>
          <w:noProof/>
        </w:rPr>
        <w:t>5</w:t>
      </w:r>
      <w:r>
        <w:rPr>
          <w:noProof/>
        </w:rPr>
        <w:fldChar w:fldCharType="end"/>
      </w:r>
      <w:r w:rsidR="00104488">
        <w:t>. ábra</w:t>
      </w:r>
      <w:bookmarkEnd w:id="33"/>
      <w:r w:rsidR="00104488">
        <w:t xml:space="preserve"> - Tesztek futtatása az </w:t>
      </w:r>
      <w:r w:rsidR="00104488" w:rsidRPr="00875C49">
        <w:rPr>
          <w:rStyle w:val="Kiemels"/>
        </w:rPr>
        <w:t>RCPTT</w:t>
      </w:r>
      <w:r w:rsidR="00104488">
        <w:t>-vel</w:t>
      </w:r>
      <w:bookmarkEnd w:id="34"/>
    </w:p>
    <w:p w14:paraId="51A13A17" w14:textId="6C03DF3B" w:rsidR="00825032" w:rsidRPr="00825032" w:rsidRDefault="00825032" w:rsidP="00825032">
      <w:r>
        <w:t xml:space="preserve">A létrehozandó projekt nevét utólag átírva pedig láthatjuk, hogy a teszt futtatása elhasal, amikor erre hivatkozna az </w:t>
      </w:r>
      <w:r w:rsidRPr="00825032">
        <w:rPr>
          <w:rStyle w:val="Finomkiemels"/>
        </w:rPr>
        <w:t>RCPTT</w:t>
      </w:r>
      <w:r>
        <w:t xml:space="preserve"> a tesztelés során. Jelen esetben a projekt a </w:t>
      </w:r>
      <w:r w:rsidRPr="00825032">
        <w:rPr>
          <w:rStyle w:val="Finomkiemels"/>
        </w:rPr>
        <w:t>sampleMODIFIED</w:t>
      </w:r>
      <w:r>
        <w:t xml:space="preserve"> nevet kapta, viszont az ellenőrzés során </w:t>
      </w:r>
      <w:r w:rsidRPr="00825032">
        <w:rPr>
          <w:rStyle w:val="Finomkiemels"/>
        </w:rPr>
        <w:t>sample</w:t>
      </w:r>
      <w:r>
        <w:t xml:space="preserve"> néven hivatkozik rá.</w:t>
      </w:r>
    </w:p>
    <w:p w14:paraId="54C28D2A" w14:textId="77777777" w:rsidR="00C076C4" w:rsidRDefault="00825032" w:rsidP="00C076C4">
      <w:pPr>
        <w:keepNext/>
        <w:jc w:val="center"/>
      </w:pPr>
      <w:r>
        <w:rPr>
          <w:noProof/>
          <w:lang w:eastAsia="hu-HU"/>
        </w:rPr>
        <w:drawing>
          <wp:inline distT="0" distB="0" distL="0" distR="0" wp14:anchorId="0ECAE7B8" wp14:editId="363CF13F">
            <wp:extent cx="5399405" cy="1634490"/>
            <wp:effectExtent l="0" t="0" r="0" b="3810"/>
            <wp:docPr id="96" name="Kép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99405" cy="1634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80B88" w14:textId="6DCB8755" w:rsidR="00825032" w:rsidRDefault="008D1185" w:rsidP="00C076C4">
      <w:pPr>
        <w:pStyle w:val="Kpalrs"/>
      </w:pPr>
      <w:fldSimple w:instr=" SEQ ábra \* ARABIC ">
        <w:bookmarkStart w:id="35" w:name="_Toc420073471"/>
        <w:r w:rsidR="00B531C0">
          <w:rPr>
            <w:noProof/>
          </w:rPr>
          <w:t>6</w:t>
        </w:r>
      </w:fldSimple>
      <w:r w:rsidR="00C076C4">
        <w:t>. ábra</w:t>
      </w:r>
      <w:r w:rsidR="00C076C4">
        <w:rPr>
          <w:noProof/>
        </w:rPr>
        <w:t xml:space="preserve"> - Elbukó teszt az </w:t>
      </w:r>
      <w:r w:rsidR="00C076C4" w:rsidRPr="00C076C4">
        <w:rPr>
          <w:rStyle w:val="Finomkiemels"/>
        </w:rPr>
        <w:t>RCPTT</w:t>
      </w:r>
      <w:r w:rsidR="00C076C4">
        <w:rPr>
          <w:noProof/>
        </w:rPr>
        <w:t xml:space="preserve"> használatával</w:t>
      </w:r>
      <w:bookmarkEnd w:id="35"/>
    </w:p>
    <w:p w14:paraId="19CC0073" w14:textId="22BCE5D4" w:rsidR="005E188A" w:rsidRDefault="00632A63" w:rsidP="005E188A">
      <w:pPr>
        <w:pStyle w:val="Cmsor1"/>
      </w:pPr>
      <w:bookmarkStart w:id="36" w:name="_Ref419196310"/>
      <w:bookmarkStart w:id="37" w:name="_Toc420073423"/>
      <w:r>
        <w:lastRenderedPageBreak/>
        <w:t>Az EMF-IncQuery tesztkészletének felderítése</w:t>
      </w:r>
      <w:r w:rsidR="00574724">
        <w:t xml:space="preserve"> és </w:t>
      </w:r>
      <w:r w:rsidR="00666ACF">
        <w:t xml:space="preserve">a </w:t>
      </w:r>
      <w:r w:rsidR="00574724">
        <w:t>további lépések</w:t>
      </w:r>
      <w:bookmarkEnd w:id="36"/>
      <w:bookmarkEnd w:id="37"/>
    </w:p>
    <w:p w14:paraId="0A3CFDD8" w14:textId="13390B5A" w:rsidR="00632A63" w:rsidRPr="00632A63" w:rsidRDefault="00632A63" w:rsidP="00632A63">
      <w:r>
        <w:t xml:space="preserve">Ebben a fejezetben röviden összefoglalom a munkámhoz szükséges tesztelési tudnivalókat, majd eszerint </w:t>
      </w:r>
      <w:r w:rsidR="008A3BC8">
        <w:t>bemutatom</w:t>
      </w:r>
      <w:r w:rsidR="00515D4A">
        <w:t>, kategorizálom az EMF-IncQuery-hez</w:t>
      </w:r>
      <w:r>
        <w:t xml:space="preserve"> eddig elkészült teszteket.</w:t>
      </w:r>
      <w:r w:rsidR="00875C49">
        <w:t xml:space="preserve"> A tesztkészlet felmérésével minden információ rendelkezésre áll a további teendők meghatározásához, így a fejezet végén ezek összegyűjtése található.</w:t>
      </w:r>
    </w:p>
    <w:p w14:paraId="52E2291E" w14:textId="73FE9E9F" w:rsidR="00632A63" w:rsidRPr="00632A63" w:rsidRDefault="00632A63" w:rsidP="00632A63">
      <w:pPr>
        <w:pStyle w:val="Cmsor2"/>
      </w:pPr>
      <w:bookmarkStart w:id="38" w:name="_Toc420073424"/>
      <w:r>
        <w:t>A tesztelésről röviden</w:t>
      </w:r>
      <w:bookmarkEnd w:id="38"/>
    </w:p>
    <w:p w14:paraId="07303CA7" w14:textId="5990BAFA" w:rsidR="005A0DE4" w:rsidRPr="005A0DE4" w:rsidRDefault="005A0DE4" w:rsidP="005A0DE4">
      <w:r>
        <w:t>Mivel a feladatom az EMF-IncQuery eszköz integrációs tesztelése volt, fontos volt felderíteni az eddigi tesztkészletet, ami a fejlesztés során létrejött. Ahhoz, hogy ezeket a teszteket pontosan lehessen kategorizálni, tudnunk kell, hogy a szoftver teszte</w:t>
      </w:r>
      <w:r w:rsidR="00153BD7">
        <w:t xml:space="preserve">lésnek milyen szintjei lehetnek </w:t>
      </w:r>
      <w:r w:rsidR="00153BD7">
        <w:fldChar w:fldCharType="begin"/>
      </w:r>
      <w:r w:rsidR="00153BD7">
        <w:instrText xml:space="preserve"> REF _Ref419293195 \r \h </w:instrText>
      </w:r>
      <w:r w:rsidR="00153BD7">
        <w:fldChar w:fldCharType="separate"/>
      </w:r>
      <w:r w:rsidR="00B531C0">
        <w:t>[6]</w:t>
      </w:r>
      <w:r w:rsidR="00153BD7">
        <w:fldChar w:fldCharType="end"/>
      </w:r>
      <w:r w:rsidR="00153BD7">
        <w:t>:</w:t>
      </w:r>
    </w:p>
    <w:p w14:paraId="5E28E9F6" w14:textId="5690E64B" w:rsidR="005A0DE4" w:rsidRDefault="00634CCE" w:rsidP="00443029">
      <w:pPr>
        <w:pStyle w:val="Listaszerbekezds"/>
        <w:numPr>
          <w:ilvl w:val="0"/>
          <w:numId w:val="5"/>
        </w:numPr>
      </w:pPr>
      <w:r>
        <w:t>komponensteszt</w:t>
      </w:r>
    </w:p>
    <w:p w14:paraId="62A46BCA" w14:textId="13A49076" w:rsidR="005A0DE4" w:rsidRDefault="005A0DE4" w:rsidP="00443029">
      <w:pPr>
        <w:pStyle w:val="Listaszerbekezds"/>
        <w:numPr>
          <w:ilvl w:val="0"/>
          <w:numId w:val="5"/>
        </w:numPr>
      </w:pPr>
      <w:r>
        <w:t>integrációs tes</w:t>
      </w:r>
      <w:r w:rsidR="00634CCE">
        <w:t>zt</w:t>
      </w:r>
    </w:p>
    <w:p w14:paraId="58C81406" w14:textId="52FB02B7" w:rsidR="005A0DE4" w:rsidRDefault="00634CCE" w:rsidP="00443029">
      <w:pPr>
        <w:pStyle w:val="Listaszerbekezds"/>
        <w:numPr>
          <w:ilvl w:val="0"/>
          <w:numId w:val="5"/>
        </w:numPr>
      </w:pPr>
      <w:r>
        <w:t>rendszerteszt</w:t>
      </w:r>
    </w:p>
    <w:p w14:paraId="0EB51CC0" w14:textId="6BFD154F" w:rsidR="005A0DE4" w:rsidRDefault="00634CCE" w:rsidP="00443029">
      <w:pPr>
        <w:pStyle w:val="Listaszerbekezds"/>
        <w:numPr>
          <w:ilvl w:val="0"/>
          <w:numId w:val="5"/>
        </w:numPr>
      </w:pPr>
      <w:r>
        <w:t>átvételi teszt</w:t>
      </w:r>
    </w:p>
    <w:p w14:paraId="551C9ACF" w14:textId="69F565D0" w:rsidR="005A0DE4" w:rsidRDefault="005A0DE4" w:rsidP="005A0DE4">
      <w:r>
        <w:t>A komponensteszt csak a rendszer egy</w:t>
      </w:r>
      <w:r w:rsidR="00BD6F29">
        <w:t xml:space="preserve"> komponensét teszteli önmagában. Egy ilyen komponens lehet tipikusan valamilyen vizuális elem megjelenítésért felelős.</w:t>
      </w:r>
      <w:r>
        <w:t xml:space="preserve"> Az integrációs teszt kettő vagy több komponens </w:t>
      </w:r>
      <w:r w:rsidR="00802BBC">
        <w:t>együttműködését teszteli</w:t>
      </w:r>
      <w:r>
        <w:t>. A rendszerteszt az egész rendszert,</w:t>
      </w:r>
      <w:r w:rsidR="00802BBC">
        <w:t xml:space="preserve"> tehát minden </w:t>
      </w:r>
      <w:r w:rsidR="00012EBB">
        <w:t xml:space="preserve">egyes szoftverrészt </w:t>
      </w:r>
      <w:r w:rsidR="00802BBC">
        <w:t>együtt tesztel</w:t>
      </w:r>
      <w:r w:rsidR="008729D4">
        <w:t>. A</w:t>
      </w:r>
      <w:r>
        <w:t>z első három teszt</w:t>
      </w:r>
      <w:r w:rsidR="00DF035C">
        <w:t>et</w:t>
      </w:r>
      <w:r>
        <w:t xml:space="preserve"> fejlesztői teszt</w:t>
      </w:r>
      <w:r w:rsidR="00802BBC">
        <w:t>eknek nevezzük</w:t>
      </w:r>
      <w:r>
        <w:t xml:space="preserve">, mert ezeket a fejlesztő cég </w:t>
      </w:r>
      <w:r w:rsidR="00802BBC">
        <w:t>készíti</w:t>
      </w:r>
      <w:r w:rsidR="00DF035C">
        <w:t>, a</w:t>
      </w:r>
      <w:r w:rsidR="00503690">
        <w:t xml:space="preserve">z átvételi teszt során </w:t>
      </w:r>
      <w:r w:rsidR="000B5279">
        <w:t xml:space="preserve">pedig a </w:t>
      </w:r>
      <w:r w:rsidR="00802BBC">
        <w:t xml:space="preserve">végfelhasználók </w:t>
      </w:r>
      <w:r w:rsidR="000B5279">
        <w:t>már a kész</w:t>
      </w:r>
      <w:r>
        <w:t xml:space="preserve"> rendszert tesztelik. Ezek általában időrendben is így követik egymást.</w:t>
      </w:r>
    </w:p>
    <w:p w14:paraId="456BE5B8" w14:textId="191B8540" w:rsidR="005A0DE4" w:rsidRDefault="003F0B80" w:rsidP="005A0DE4">
      <w:r>
        <w:t xml:space="preserve">A komponensteszten belül – attól függően, </w:t>
      </w:r>
      <w:r w:rsidR="00515D4A">
        <w:t>hogy mit tesztel – a következő k</w:t>
      </w:r>
      <w:r>
        <w:t>ét fajta tesztet különböztetjük meg:</w:t>
      </w:r>
    </w:p>
    <w:p w14:paraId="57589A9C" w14:textId="6C27D018" w:rsidR="005A0DE4" w:rsidRDefault="00634CCE" w:rsidP="00443029">
      <w:pPr>
        <w:pStyle w:val="Listaszerbekezds"/>
        <w:numPr>
          <w:ilvl w:val="0"/>
          <w:numId w:val="6"/>
        </w:numPr>
      </w:pPr>
      <w:r>
        <w:t>unit-teszt</w:t>
      </w:r>
    </w:p>
    <w:p w14:paraId="7D30398C" w14:textId="63B6F8CA" w:rsidR="005A0DE4" w:rsidRDefault="00634CCE" w:rsidP="00443029">
      <w:pPr>
        <w:pStyle w:val="Listaszerbekezds"/>
        <w:numPr>
          <w:ilvl w:val="0"/>
          <w:numId w:val="6"/>
        </w:numPr>
      </w:pPr>
      <w:r>
        <w:t>modulteszt</w:t>
      </w:r>
    </w:p>
    <w:p w14:paraId="3E1C98C2" w14:textId="69038372" w:rsidR="005A0DE4" w:rsidRDefault="005A0DE4" w:rsidP="005A0DE4">
      <w:r>
        <w:t>A unit-teszt</w:t>
      </w:r>
      <w:r w:rsidR="003F0B80">
        <w:t>tel metódusokat tesztelünk általában</w:t>
      </w:r>
      <w:r>
        <w:t xml:space="preserve">. </w:t>
      </w:r>
      <w:r w:rsidR="00BF65D3">
        <w:t>Azt kell figyelnünk</w:t>
      </w:r>
      <w:r w:rsidR="003F0B80">
        <w:t xml:space="preserve">, hogy </w:t>
      </w:r>
      <w:r w:rsidR="00BF65D3">
        <w:t>egy adott</w:t>
      </w:r>
      <w:r w:rsidR="003F0B80">
        <w:t xml:space="preserve"> függvény meghívásá</w:t>
      </w:r>
      <w:r w:rsidR="00515D4A">
        <w:t xml:space="preserve">ra, az a megfelelő értékkel tér </w:t>
      </w:r>
      <w:r w:rsidR="003F0B80">
        <w:t>e vissza</w:t>
      </w:r>
      <w:r>
        <w:t>.</w:t>
      </w:r>
      <w:r w:rsidR="000B5279">
        <w:t xml:space="preserve"> </w:t>
      </w:r>
      <w:r w:rsidR="00553926">
        <w:t>A fejlesztő á</w:t>
      </w:r>
      <w:r w:rsidR="000B5279">
        <w:t xml:space="preserve">ltalában egyszerre készíti a komponenst </w:t>
      </w:r>
      <w:r w:rsidR="00553926">
        <w:t>és a hozzá tartozó tesztet</w:t>
      </w:r>
      <w:r w:rsidR="000B5279">
        <w:t xml:space="preserve">, így rögtön </w:t>
      </w:r>
      <w:r w:rsidR="00B13AE1">
        <w:t>láthatja,</w:t>
      </w:r>
      <w:r w:rsidR="000B5279">
        <w:t xml:space="preserve"> ha hibát </w:t>
      </w:r>
      <w:r w:rsidR="000B5279">
        <w:lastRenderedPageBreak/>
        <w:t>követett el.</w:t>
      </w:r>
      <w:r>
        <w:t xml:space="preserve"> </w:t>
      </w:r>
      <w:r w:rsidR="003F0B80">
        <w:t>Ebben az esetben a tesztelő célja</w:t>
      </w:r>
      <w:r w:rsidR="00B159B1">
        <w:t xml:space="preserve"> az</w:t>
      </w:r>
      <w:r w:rsidR="003F0B80">
        <w:t>, hogy minél maga</w:t>
      </w:r>
      <w:r w:rsidR="00BF65D3">
        <w:t xml:space="preserve">sabb kód-fedettséget érjen </w:t>
      </w:r>
      <w:r w:rsidR="0037223D">
        <w:t xml:space="preserve">el </w:t>
      </w:r>
      <w:r w:rsidR="00BF65D3">
        <w:t>és lehetőleg minden egyes elágazást lefedjen tesztjeivel.</w:t>
      </w:r>
      <w:r w:rsidR="00553926">
        <w:t xml:space="preserve"> Ezt fehér dobozos tesztelésnek nevezzük, mivel ismerjük a komponens belső működését</w:t>
      </w:r>
      <w:r w:rsidR="0064799F">
        <w:t xml:space="preserve"> és ez alapján tesztelünk.</w:t>
      </w:r>
    </w:p>
    <w:p w14:paraId="7CBBF570" w14:textId="37287BAF" w:rsidR="005A0DE4" w:rsidRDefault="003F0B80" w:rsidP="005A0DE4">
      <w:r>
        <w:t>A modulteszttel általában a komponensünk teljesítménybeli képességeit szoktuk vizsgálni. Például, hogy van-e memóriaszivárgás vagy szűk keresztmetszet a rendszerben.</w:t>
      </w:r>
    </w:p>
    <w:p w14:paraId="51C3BCDA" w14:textId="69189731" w:rsidR="005A0DE4" w:rsidRDefault="005A0DE4" w:rsidP="005A0DE4">
      <w:r>
        <w:t xml:space="preserve">Az integrációs teszt során a komponensek közti </w:t>
      </w:r>
      <w:r w:rsidR="0037223D">
        <w:t>függvényhívásokat</w:t>
      </w:r>
      <w:r>
        <w:t>, az operációs rendszer és a rendszer közti interfészt, illetve más rendszerek felé nyújtott interfészeket tesztel</w:t>
      </w:r>
      <w:r w:rsidR="00553926">
        <w:t>jük</w:t>
      </w:r>
      <w:r>
        <w:t>. Az integrációs</w:t>
      </w:r>
      <w:r w:rsidR="00503690">
        <w:t xml:space="preserve"> teszt</w:t>
      </w:r>
      <w:r>
        <w:t xml:space="preserve"> </w:t>
      </w:r>
      <w:r w:rsidR="00553926">
        <w:t>két legfontosabb fajtája:</w:t>
      </w:r>
    </w:p>
    <w:p w14:paraId="5D30D813" w14:textId="42850EB1" w:rsidR="005A0DE4" w:rsidRDefault="005A0DE4" w:rsidP="00443029">
      <w:pPr>
        <w:pStyle w:val="Listaszerbekezds"/>
        <w:numPr>
          <w:ilvl w:val="0"/>
          <w:numId w:val="7"/>
        </w:numPr>
      </w:pPr>
      <w:r>
        <w:t xml:space="preserve">Komponens integrációs teszt: A komponensek közötti </w:t>
      </w:r>
      <w:r w:rsidR="0037223D">
        <w:t>kommunikáció</w:t>
      </w:r>
      <w:r>
        <w:t xml:space="preserve"> tesztje.</w:t>
      </w:r>
    </w:p>
    <w:p w14:paraId="35DE4BC9" w14:textId="09D4C48D" w:rsidR="005A0DE4" w:rsidRDefault="005A0DE4" w:rsidP="00443029">
      <w:pPr>
        <w:pStyle w:val="Listaszerbekezds"/>
        <w:numPr>
          <w:ilvl w:val="0"/>
          <w:numId w:val="7"/>
        </w:numPr>
      </w:pPr>
      <w:r>
        <w:t xml:space="preserve">Rendszer integrációs teszt: A rendszer és más rendszerek közötti </w:t>
      </w:r>
      <w:r w:rsidR="0037223D">
        <w:t>kommunikáció tesztje</w:t>
      </w:r>
      <w:r>
        <w:t>.</w:t>
      </w:r>
    </w:p>
    <w:p w14:paraId="39837D36" w14:textId="66B64A0F" w:rsidR="005A0DE4" w:rsidRDefault="0037223D" w:rsidP="005A0DE4">
      <w:r>
        <w:t xml:space="preserve">Az integrációs teszt a rendszer egyes komponenseinek </w:t>
      </w:r>
      <w:r w:rsidR="005A0DE4">
        <w:t>összeillesztés</w:t>
      </w:r>
      <w:r>
        <w:t>e</w:t>
      </w:r>
      <w:r w:rsidR="005A0DE4">
        <w:t xml:space="preserve"> során keletkező hibákat keresi. Mivel a </w:t>
      </w:r>
      <w:r>
        <w:t>különböző program</w:t>
      </w:r>
      <w:r w:rsidR="005A0DE4">
        <w:t xml:space="preserve">részeket </w:t>
      </w:r>
      <w:r w:rsidR="00553926">
        <w:t xml:space="preserve">általában </w:t>
      </w:r>
      <w:r w:rsidR="005A0DE4">
        <w:t xml:space="preserve">más-más programozók, </w:t>
      </w:r>
      <w:r w:rsidR="00553926">
        <w:t xml:space="preserve">vagy esetleg </w:t>
      </w:r>
      <w:r w:rsidR="005A0DE4">
        <w:t>csapatok fejlesztették</w:t>
      </w:r>
      <w:r w:rsidR="00553926">
        <w:t>, ezért a kommunikáció</w:t>
      </w:r>
      <w:r w:rsidR="00503690">
        <w:t>s</w:t>
      </w:r>
      <w:r w:rsidR="00553926">
        <w:t xml:space="preserve"> hibák miatt súlyos problémák </w:t>
      </w:r>
      <w:r w:rsidR="00503690">
        <w:t>adódhatnak.</w:t>
      </w:r>
    </w:p>
    <w:p w14:paraId="56F89177" w14:textId="42804217" w:rsidR="00BF65D3" w:rsidRPr="005A0DE4" w:rsidRDefault="003F0B80" w:rsidP="005A0DE4">
      <w:r>
        <w:t xml:space="preserve">A fentebb említett fehér dobozos tesztelés ellentéte a fekete dobozos tesztelés. Ebben az esetben a tesztelő nem ismeri </w:t>
      </w:r>
      <w:r w:rsidR="00BF65D3">
        <w:t>a komponensek, függvények belső működését, csak a tesztelt program funkció</w:t>
      </w:r>
      <w:r w:rsidR="0037223D">
        <w:t>i</w:t>
      </w:r>
      <w:r w:rsidR="00BF65D3">
        <w:t>t ismeri. Ebben a</w:t>
      </w:r>
      <w:r w:rsidR="00515D4A">
        <w:t>z</w:t>
      </w:r>
      <w:r w:rsidR="00BF65D3">
        <w:t xml:space="preserve"> esetben azt ellenőrizzük, hogy adott események sorozatára az elvárt eredmények következnek-e be. Jól látszik, hogy a grafikus felhasználói felület tesztelése is ilyen </w:t>
      </w:r>
      <w:r w:rsidR="00A37192">
        <w:t>fehér dobozos szemléletre épül.</w:t>
      </w:r>
    </w:p>
    <w:p w14:paraId="02540C24" w14:textId="08B2163F" w:rsidR="00AF37E2" w:rsidRDefault="00AF37E2" w:rsidP="00632A63">
      <w:pPr>
        <w:pStyle w:val="Cmsor2"/>
      </w:pPr>
      <w:bookmarkStart w:id="39" w:name="_Toc420073425"/>
      <w:r>
        <w:t>A tesztkészlet fel</w:t>
      </w:r>
      <w:r w:rsidR="005A0DE4">
        <w:t>derítése</w:t>
      </w:r>
      <w:bookmarkEnd w:id="39"/>
    </w:p>
    <w:p w14:paraId="78F12711" w14:textId="3EEA7D4F" w:rsidR="005A0DE4" w:rsidRDefault="00786152" w:rsidP="005A0DE4">
      <w:r>
        <w:t xml:space="preserve">Az EMF-IncQuery-hez számos teszt készült az évek során, de ezek szétszórva találhatóak meg különböző </w:t>
      </w:r>
      <w:r w:rsidR="005C55EE">
        <w:t>tárhelyeken</w:t>
      </w:r>
      <w:r>
        <w:t xml:space="preserve">, és különböző példánymodelleket használnak </w:t>
      </w:r>
      <w:r w:rsidR="00503690">
        <w:t>a teszteléshez. Természetesen típusukban</w:t>
      </w:r>
      <w:r w:rsidR="005C55EE">
        <w:t xml:space="preserve"> is különböznek</w:t>
      </w:r>
      <w:r w:rsidR="00503690">
        <w:t xml:space="preserve"> ezek a tesztek. T</w:t>
      </w:r>
      <w:r w:rsidR="005C55EE">
        <w:t>alálha</w:t>
      </w:r>
      <w:r w:rsidR="009C48D1">
        <w:t>tunk mind komponens szintű unit-</w:t>
      </w:r>
      <w:r w:rsidR="005C55EE">
        <w:t>teszteket, mind integrációs teszteket</w:t>
      </w:r>
      <w:r>
        <w:t>. Tehát első dolgom volt a már meglévő tesztek katalogizálása különböző szempontok alapján:</w:t>
      </w:r>
    </w:p>
    <w:p w14:paraId="12B02D86" w14:textId="52727EAB" w:rsidR="00786152" w:rsidRDefault="00B22D91" w:rsidP="00443029">
      <w:pPr>
        <w:pStyle w:val="Listaszerbekezds"/>
        <w:numPr>
          <w:ilvl w:val="0"/>
          <w:numId w:val="8"/>
        </w:numPr>
      </w:pPr>
      <w:r>
        <w:t>Teszt projekt neve</w:t>
      </w:r>
    </w:p>
    <w:p w14:paraId="59A60DF6" w14:textId="759914AE" w:rsidR="00B22D91" w:rsidRDefault="00B22D91" w:rsidP="00443029">
      <w:pPr>
        <w:pStyle w:val="Listaszerbekezds"/>
        <w:numPr>
          <w:ilvl w:val="0"/>
          <w:numId w:val="8"/>
        </w:numPr>
      </w:pPr>
      <w:r>
        <w:t>Használt metamodell</w:t>
      </w:r>
    </w:p>
    <w:p w14:paraId="0D7250F9" w14:textId="07CDC970" w:rsidR="00B22D91" w:rsidRDefault="00B22D91" w:rsidP="00443029">
      <w:pPr>
        <w:pStyle w:val="Listaszerbekezds"/>
        <w:numPr>
          <w:ilvl w:val="0"/>
          <w:numId w:val="8"/>
        </w:numPr>
      </w:pPr>
      <w:r>
        <w:t>Teszt típusa</w:t>
      </w:r>
    </w:p>
    <w:p w14:paraId="0CBB4835" w14:textId="58FB2782" w:rsidR="00B22D91" w:rsidRDefault="00B22D91" w:rsidP="00443029">
      <w:pPr>
        <w:pStyle w:val="Listaszerbekezds"/>
        <w:numPr>
          <w:ilvl w:val="0"/>
          <w:numId w:val="8"/>
        </w:numPr>
      </w:pPr>
      <w:r>
        <w:lastRenderedPageBreak/>
        <w:t>Tesztelés tárgya</w:t>
      </w:r>
    </w:p>
    <w:p w14:paraId="7CB5794B" w14:textId="25F58C01" w:rsidR="00B22D91" w:rsidRDefault="00B22D91" w:rsidP="00443029">
      <w:pPr>
        <w:pStyle w:val="Listaszerbekezds"/>
        <w:numPr>
          <w:ilvl w:val="0"/>
          <w:numId w:val="8"/>
        </w:numPr>
      </w:pPr>
      <w:r>
        <w:t>Fedettség mérés</w:t>
      </w:r>
    </w:p>
    <w:p w14:paraId="36278A68" w14:textId="62263FEA" w:rsidR="00B22D91" w:rsidRDefault="00B22D91" w:rsidP="00443029">
      <w:pPr>
        <w:pStyle w:val="Listaszerbekezds"/>
        <w:numPr>
          <w:ilvl w:val="0"/>
          <w:numId w:val="8"/>
        </w:numPr>
      </w:pPr>
      <w:r>
        <w:t>Tartalmazó repository</w:t>
      </w:r>
    </w:p>
    <w:p w14:paraId="5808BC22" w14:textId="4E81A506" w:rsidR="00B22D91" w:rsidRDefault="00515D4A" w:rsidP="00443029">
      <w:pPr>
        <w:pStyle w:val="Listaszerbekezds"/>
        <w:numPr>
          <w:ilvl w:val="0"/>
          <w:numId w:val="8"/>
        </w:numPr>
      </w:pPr>
      <w:r>
        <w:t>Folytonos integrációs rendszerben</w:t>
      </w:r>
      <w:r w:rsidR="00B22D91">
        <w:t xml:space="preserve"> használva vannak-e</w:t>
      </w:r>
    </w:p>
    <w:p w14:paraId="33442C07" w14:textId="1388070E" w:rsidR="00B22D91" w:rsidRDefault="00B22D91" w:rsidP="00B22D91">
      <w:r>
        <w:t>A következőkben ezeket a teszteket fogom elemezni a megadott szempontok alapján. Az elemzés végén egy rövid összefoglaló táblázat is találhat</w:t>
      </w:r>
      <w:r w:rsidR="00BA406A">
        <w:t>ó a gyorsabb áttekintés érdekében.</w:t>
      </w:r>
    </w:p>
    <w:p w14:paraId="35B0942B" w14:textId="37F60FB0" w:rsidR="002A69FC" w:rsidRDefault="002A69FC" w:rsidP="00B22D91">
      <w:r>
        <w:t>Az EMF-IncQuery-hez tartozó teszt</w:t>
      </w:r>
      <w:r w:rsidR="00BD72EA">
        <w:t>esetek</w:t>
      </w:r>
      <w:r>
        <w:t xml:space="preserve"> három különböző repository-ban, vagyis tárhelyen találhatóak. Ezek a következők:</w:t>
      </w:r>
    </w:p>
    <w:p w14:paraId="689595C9" w14:textId="424799EF" w:rsidR="00D42DD4" w:rsidRDefault="00D42DD4" w:rsidP="00270513">
      <w:pPr>
        <w:pStyle w:val="Listaszerbekezds"/>
        <w:numPr>
          <w:ilvl w:val="0"/>
          <w:numId w:val="30"/>
        </w:numPr>
      </w:pPr>
      <w:r w:rsidRPr="00100F75">
        <w:rPr>
          <w:rStyle w:val="Finomkiemels"/>
        </w:rPr>
        <w:t>incquery-core-repo</w:t>
      </w:r>
      <w:r w:rsidR="00A8688D">
        <w:rPr>
          <w:rStyle w:val="Lbjegyzet-hivatkozs"/>
          <w:i/>
          <w:iCs/>
          <w:color w:val="404040" w:themeColor="text1" w:themeTint="BF"/>
        </w:rPr>
        <w:footnoteReference w:id="1"/>
      </w:r>
      <w:r>
        <w:t>: Ez</w:t>
      </w:r>
      <w:r w:rsidR="00A90BEA">
        <w:t xml:space="preserve"> egy nem hivatalos elnevezése a</w:t>
      </w:r>
      <w:r>
        <w:t xml:space="preserve"> fő IncQuery repository-nak, itt található a fejlesztett forráskód is. Az i</w:t>
      </w:r>
      <w:r w:rsidR="005C55EE">
        <w:t>tteni tesztek mind up-to-date-ek, ugyanis a rendszeren való változtatás után a tesztek futtatásához rögtön módosítani kell azokon, hogy sikeresen fussanak.</w:t>
      </w:r>
    </w:p>
    <w:p w14:paraId="012822EE" w14:textId="01935878" w:rsidR="00D42DD4" w:rsidRDefault="00D42DD4" w:rsidP="00270513">
      <w:pPr>
        <w:pStyle w:val="Listaszerbekezds"/>
        <w:numPr>
          <w:ilvl w:val="0"/>
          <w:numId w:val="30"/>
        </w:numPr>
      </w:pPr>
      <w:r w:rsidRPr="00100F75">
        <w:rPr>
          <w:rStyle w:val="Finomkiemels"/>
        </w:rPr>
        <w:t>eiq-examples-repo</w:t>
      </w:r>
      <w:r w:rsidR="00A8688D">
        <w:rPr>
          <w:rStyle w:val="Lbjegyzet-hivatkozs"/>
          <w:i/>
          <w:iCs/>
          <w:color w:val="404040" w:themeColor="text1" w:themeTint="BF"/>
        </w:rPr>
        <w:footnoteReference w:id="2"/>
      </w:r>
      <w:r>
        <w:t>: Ezen a tárhelyen főként az évek alatt összegyűlt, IncQuery-hez készült példaalkalmazások találhatók. Ezek közül némelyik tartalma</w:t>
      </w:r>
      <w:r w:rsidR="00025597">
        <w:t>z</w:t>
      </w:r>
      <w:r>
        <w:t xml:space="preserve"> JUnit teszteket is. A régebbi tesztek közül vannak, amelyek nem működnek már az IncQuery újabb verziójával, így jelen esetben használhatatlanok.</w:t>
      </w:r>
    </w:p>
    <w:p w14:paraId="3CE365D4" w14:textId="01C85826" w:rsidR="002A69FC" w:rsidRDefault="00D42DD4" w:rsidP="00270513">
      <w:pPr>
        <w:pStyle w:val="Listaszerbekezds"/>
        <w:numPr>
          <w:ilvl w:val="0"/>
          <w:numId w:val="30"/>
        </w:numPr>
      </w:pPr>
      <w:r w:rsidRPr="00100F75">
        <w:rPr>
          <w:rStyle w:val="Finomkiemels"/>
        </w:rPr>
        <w:t>incquery-examples-repo</w:t>
      </w:r>
      <w:r w:rsidR="00A8688D">
        <w:rPr>
          <w:rStyle w:val="Lbjegyzet-hivatkozs"/>
          <w:i/>
          <w:iCs/>
          <w:color w:val="404040" w:themeColor="text1" w:themeTint="BF"/>
        </w:rPr>
        <w:footnoteReference w:id="3"/>
      </w:r>
      <w:r>
        <w:t>: Ez egy viszonylag újonnan létrehozott tárhely, az eiq-examples-repo-hoz hasonló, de az itteni tesztek nagy része működik és az újonnan az eszközbe került funkció</w:t>
      </w:r>
      <w:r w:rsidR="00025597">
        <w:t>kat tesztelik, mint például az UML támogatás.</w:t>
      </w:r>
    </w:p>
    <w:p w14:paraId="33D04641" w14:textId="5CE866DB" w:rsidR="00BC42D0" w:rsidRDefault="00BC42D0" w:rsidP="00BC42D0">
      <w:r>
        <w:t>A tesztesetek között megkülönböztethetünk unit- é</w:t>
      </w:r>
      <w:r w:rsidR="009C48D1">
        <w:t>s integrációs teszteket. A unit-</w:t>
      </w:r>
      <w:r>
        <w:t>tesztek az EMF-IncQuery valamilyen komponensét teszteli</w:t>
      </w:r>
      <w:r w:rsidR="005C55EE">
        <w:t>k</w:t>
      </w:r>
      <w:r w:rsidR="00CF6630">
        <w:t>. Az incquery-core-repo-ban</w:t>
      </w:r>
      <w:r>
        <w:t xml:space="preserve"> található a legtöbb ilyen teszt. Ezek a fejlesztés során készültek és például a m</w:t>
      </w:r>
      <w:r w:rsidR="00AE2C92">
        <w:t>intaillesztési nyelvet vagy gráf</w:t>
      </w:r>
      <w:r>
        <w:t xml:space="preserve"> bejárási algoritmusokat tesztelik</w:t>
      </w:r>
      <w:r w:rsidR="00AE2C92">
        <w:t>. Ezek a tesztek tipikusan egy komponensre korlátozódnak.</w:t>
      </w:r>
    </w:p>
    <w:p w14:paraId="4C0551AA" w14:textId="46825C0A" w:rsidR="00AE2C92" w:rsidRDefault="00AE2C92" w:rsidP="00BC42D0">
      <w:r>
        <w:t xml:space="preserve">A komponens </w:t>
      </w:r>
      <w:r w:rsidR="00CF6630">
        <w:t xml:space="preserve">tesztek közül még kiemelhető a </w:t>
      </w:r>
      <w:r w:rsidR="00CF6630" w:rsidRPr="00CF6630">
        <w:rPr>
          <w:rStyle w:val="Finomkiemels"/>
        </w:rPr>
        <w:t>network</w:t>
      </w:r>
      <w:r>
        <w:t xml:space="preserve"> nevű modulteszt, ami a fejlesztett eszköz teljesítményét hivatott mérni. Ehhez 3 különböző méretű példánymodellt használ</w:t>
      </w:r>
      <w:r w:rsidR="00CF6630">
        <w:t>,</w:t>
      </w:r>
      <w:r>
        <w:t xml:space="preserve"> és </w:t>
      </w:r>
      <w:r w:rsidR="005C55EE">
        <w:t xml:space="preserve">a </w:t>
      </w:r>
      <w:r>
        <w:t>kimenetén értesít a futási időről</w:t>
      </w:r>
      <w:r w:rsidR="005C55EE">
        <w:t>,</w:t>
      </w:r>
      <w:r>
        <w:t xml:space="preserve"> valamint a felhasznált memóriáról. A teszt jellegéből </w:t>
      </w:r>
      <w:r>
        <w:lastRenderedPageBreak/>
        <w:t>adódóan, főként a mintaillesztési valamint lekérdező algoritmusokat tartalmazó komponenseket teszteli.</w:t>
      </w:r>
    </w:p>
    <w:p w14:paraId="67E07063" w14:textId="346F2A66" w:rsidR="00AE2C92" w:rsidRDefault="00AE2C92" w:rsidP="00BC42D0">
      <w:r>
        <w:t>A kompone</w:t>
      </w:r>
      <w:r w:rsidR="00CF6630">
        <w:t xml:space="preserve">ns integrációs tesztek közül a </w:t>
      </w:r>
      <w:r w:rsidR="00CF6630" w:rsidRPr="00CF6630">
        <w:rPr>
          <w:rStyle w:val="Finomkiemels"/>
        </w:rPr>
        <w:t>bpm</w:t>
      </w:r>
      <w:r>
        <w:t xml:space="preserve"> és </w:t>
      </w:r>
      <w:r w:rsidR="00CF6630" w:rsidRPr="00CF6630">
        <w:rPr>
          <w:rStyle w:val="Finomkiemels"/>
        </w:rPr>
        <w:t>school</w:t>
      </w:r>
      <w:r>
        <w:t xml:space="preserve"> tesztek a legjelentősebbek. Ezek egy konkrét példán keresztül a</w:t>
      </w:r>
      <w:r w:rsidR="00CF6630">
        <w:t xml:space="preserve">z egész rendszert tesztelik. A </w:t>
      </w:r>
      <w:r w:rsidR="00CF6630" w:rsidRPr="00CF6630">
        <w:rPr>
          <w:rStyle w:val="Finomkiemels"/>
        </w:rPr>
        <w:t>bpm</w:t>
      </w:r>
      <w:r w:rsidR="00642A6E">
        <w:t xml:space="preserve"> egy üzleti modellt használ</w:t>
      </w:r>
      <w:r w:rsidR="00CF6630">
        <w:t xml:space="preserve"> a lekérdezésekhez, a </w:t>
      </w:r>
      <w:r w:rsidR="00CF6630" w:rsidRPr="00CF6630">
        <w:rPr>
          <w:rStyle w:val="Finomkiemels"/>
        </w:rPr>
        <w:t>school</w:t>
      </w:r>
      <w:r>
        <w:t xml:space="preserve"> pedig egy iskola példánymodellét. Ezek a tesztek </w:t>
      </w:r>
      <w:r w:rsidR="00642A6E">
        <w:t xml:space="preserve">a </w:t>
      </w:r>
      <w:r>
        <w:t>folytonos integrációs környezetben is használva vanna</w:t>
      </w:r>
      <w:r w:rsidR="005C55EE">
        <w:t>k és a jelenlegi kód-</w:t>
      </w:r>
      <w:r w:rsidR="00642A6E">
        <w:t>fedettség nagy részét adják.</w:t>
      </w:r>
    </w:p>
    <w:p w14:paraId="58601518" w14:textId="645C52E3" w:rsidR="005C55EE" w:rsidRDefault="008D30FC" w:rsidP="00BC42D0">
      <w:r>
        <w:t>Az eiq-examples-repo</w:t>
      </w:r>
      <w:r w:rsidR="00CF6630">
        <w:t>,</w:t>
      </w:r>
      <w:r>
        <w:t xml:space="preserve"> révén, hogy egy több éves tárhely, tartalmaz nagyon régi teszteket</w:t>
      </w:r>
      <w:r w:rsidR="00CF6630">
        <w:t xml:space="preserve"> is. Ezek közül a </w:t>
      </w:r>
      <w:r w:rsidR="00CF6630" w:rsidRPr="00CF6630">
        <w:rPr>
          <w:rStyle w:val="Finomkiemels"/>
        </w:rPr>
        <w:t>derivedTest</w:t>
      </w:r>
      <w:r w:rsidR="00CF6630">
        <w:t xml:space="preserve"> és a </w:t>
      </w:r>
      <w:r w:rsidR="00CF6630" w:rsidRPr="00CF6630">
        <w:rPr>
          <w:rStyle w:val="Finomkiemels"/>
        </w:rPr>
        <w:t>bpmn.tests</w:t>
      </w:r>
      <w:r w:rsidR="009C48D1">
        <w:t xml:space="preserve"> teszt már elavult</w:t>
      </w:r>
      <w:r>
        <w:t xml:space="preserve"> az aktuális 1.0.0-ás EMF-IncQuery-vel való használathoz, erről egyértelmű hibaü</w:t>
      </w:r>
      <w:r w:rsidR="00CF6630">
        <w:t xml:space="preserve">zenet is kaptam futtatáskor. A </w:t>
      </w:r>
      <w:r w:rsidR="00CF6630" w:rsidRPr="00CF6630">
        <w:rPr>
          <w:rStyle w:val="Finomkiemels"/>
        </w:rPr>
        <w:t>derivedTest</w:t>
      </w:r>
      <w:r>
        <w:t xml:space="preserve"> jelezte, hogy 0.6-o</w:t>
      </w:r>
      <w:r w:rsidR="00CF6630">
        <w:t xml:space="preserve">s IncQuery-vel működik csak, a </w:t>
      </w:r>
      <w:r w:rsidR="00CF6630" w:rsidRPr="00CF6630">
        <w:rPr>
          <w:rStyle w:val="Finomkiemels"/>
        </w:rPr>
        <w:t>bpmn.tests</w:t>
      </w:r>
      <w:r w:rsidRPr="00CF6630">
        <w:rPr>
          <w:rStyle w:val="Finomkiemels"/>
        </w:rPr>
        <w:t xml:space="preserve"> </w:t>
      </w:r>
      <w:r>
        <w:t>pedig az importált metamodell feldolgozásával ütközött problémába.</w:t>
      </w:r>
    </w:p>
    <w:p w14:paraId="6D7DF0B3" w14:textId="2611F786" w:rsidR="00BA406A" w:rsidRDefault="008D30FC" w:rsidP="00BA406A">
      <w:r>
        <w:t xml:space="preserve">Az alábbi táblázatokban megtekinthetők az összegyűjtött </w:t>
      </w:r>
      <w:r w:rsidR="00B563E7">
        <w:t>információk az egyes tesztekről</w:t>
      </w:r>
      <w:r>
        <w:t xml:space="preserve"> strukturált formában.</w:t>
      </w:r>
    </w:p>
    <w:p w14:paraId="199FD236" w14:textId="4278FC39" w:rsidR="00BA406A" w:rsidRDefault="00BA406A" w:rsidP="002A08A5">
      <w:pPr>
        <w:spacing w:before="0" w:after="200"/>
        <w:jc w:val="left"/>
        <w:sectPr w:rsidR="00BA406A" w:rsidSect="00AF792D">
          <w:footerReference w:type="default" r:id="rId17"/>
          <w:pgSz w:w="11906" w:h="16838"/>
          <w:pgMar w:top="1418" w:right="1418" w:bottom="1418" w:left="1418" w:header="709" w:footer="709" w:gutter="567"/>
          <w:cols w:space="708"/>
          <w:docGrid w:linePitch="360"/>
        </w:sectPr>
      </w:pPr>
    </w:p>
    <w:p w14:paraId="6DE2D547" w14:textId="6223F178" w:rsidR="00DF035C" w:rsidRDefault="00DF035C" w:rsidP="00DF035C">
      <w:pPr>
        <w:pStyle w:val="Kpalrs"/>
        <w:keepNext/>
        <w:jc w:val="both"/>
      </w:pPr>
    </w:p>
    <w:tbl>
      <w:tblPr>
        <w:tblStyle w:val="Tblzatrcsos5stt1jellszn"/>
        <w:tblW w:w="14772" w:type="dxa"/>
        <w:tblLook w:val="0620" w:firstRow="1" w:lastRow="0" w:firstColumn="0" w:lastColumn="0" w:noHBand="1" w:noVBand="1"/>
      </w:tblPr>
      <w:tblGrid>
        <w:gridCol w:w="2708"/>
        <w:gridCol w:w="1540"/>
        <w:gridCol w:w="2161"/>
        <w:gridCol w:w="2551"/>
        <w:gridCol w:w="2977"/>
        <w:gridCol w:w="1984"/>
        <w:gridCol w:w="851"/>
      </w:tblGrid>
      <w:tr w:rsidR="003E75FC" w14:paraId="3AAD8A85" w14:textId="77777777" w:rsidTr="00476DA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3"/>
        </w:trPr>
        <w:tc>
          <w:tcPr>
            <w:tcW w:w="14772" w:type="dxa"/>
            <w:gridSpan w:val="7"/>
            <w:vAlign w:val="center"/>
          </w:tcPr>
          <w:p w14:paraId="1848C4AB" w14:textId="7875849A" w:rsidR="003E75FC" w:rsidRPr="007A4BAE" w:rsidRDefault="003E75FC" w:rsidP="00476DAF">
            <w:pPr>
              <w:pStyle w:val="Tblzat"/>
              <w:jc w:val="center"/>
              <w:rPr>
                <w:lang w:eastAsia="hu-HU"/>
              </w:rPr>
            </w:pPr>
            <w:r w:rsidRPr="007A4BAE">
              <w:rPr>
                <w:lang w:eastAsia="hu-HU"/>
              </w:rPr>
              <w:t>EMF-IncQuery tesztkatalógus</w:t>
            </w:r>
            <w:r w:rsidR="002A08A5" w:rsidRPr="007A4BAE">
              <w:rPr>
                <w:lang w:eastAsia="hu-HU"/>
              </w:rPr>
              <w:t xml:space="preserve"> (1/2)</w:t>
            </w:r>
            <w:r w:rsidR="009C401F">
              <w:rPr>
                <w:rStyle w:val="Lbjegyzet-hivatkozs"/>
                <w:lang w:eastAsia="hu-HU"/>
              </w:rPr>
              <w:footnoteReference w:id="4"/>
            </w:r>
          </w:p>
        </w:tc>
      </w:tr>
      <w:tr w:rsidR="003E75FC" w14:paraId="09183F20" w14:textId="24B5A2EA" w:rsidTr="00476DAF">
        <w:trPr>
          <w:trHeight w:val="623"/>
        </w:trPr>
        <w:tc>
          <w:tcPr>
            <w:tcW w:w="2708" w:type="dxa"/>
          </w:tcPr>
          <w:p w14:paraId="03013406" w14:textId="77777777" w:rsidR="003E75FC" w:rsidRPr="00476DAF" w:rsidRDefault="003E75FC" w:rsidP="008227BF">
            <w:pPr>
              <w:pStyle w:val="Tblzat"/>
              <w:jc w:val="left"/>
              <w:rPr>
                <w:b/>
                <w:lang w:eastAsia="hu-HU"/>
              </w:rPr>
            </w:pPr>
            <w:r w:rsidRPr="00476DAF">
              <w:rPr>
                <w:b/>
                <w:lang w:eastAsia="hu-HU"/>
              </w:rPr>
              <w:t>Teszt-projekt neve</w:t>
            </w:r>
          </w:p>
        </w:tc>
        <w:tc>
          <w:tcPr>
            <w:tcW w:w="1540" w:type="dxa"/>
          </w:tcPr>
          <w:p w14:paraId="010831DB" w14:textId="77777777" w:rsidR="003E75FC" w:rsidRPr="00511A5C" w:rsidRDefault="003E75FC" w:rsidP="008227BF">
            <w:pPr>
              <w:pStyle w:val="Tblzat"/>
              <w:jc w:val="left"/>
              <w:rPr>
                <w:b/>
                <w:lang w:eastAsia="hu-HU"/>
              </w:rPr>
            </w:pPr>
            <w:r w:rsidRPr="00511A5C">
              <w:rPr>
                <w:b/>
                <w:lang w:eastAsia="hu-HU"/>
              </w:rPr>
              <w:t>Használt metamodell</w:t>
            </w:r>
          </w:p>
        </w:tc>
        <w:tc>
          <w:tcPr>
            <w:tcW w:w="2161" w:type="dxa"/>
          </w:tcPr>
          <w:p w14:paraId="326D3C4E" w14:textId="77777777" w:rsidR="003E75FC" w:rsidRPr="00511A5C" w:rsidRDefault="003E75FC" w:rsidP="008227BF">
            <w:pPr>
              <w:pStyle w:val="Tblzat"/>
              <w:jc w:val="left"/>
              <w:rPr>
                <w:b/>
                <w:lang w:eastAsia="hu-HU"/>
              </w:rPr>
            </w:pPr>
            <w:r w:rsidRPr="00511A5C">
              <w:rPr>
                <w:b/>
                <w:lang w:eastAsia="hu-HU"/>
              </w:rPr>
              <w:t>Teszt típusa</w:t>
            </w:r>
          </w:p>
        </w:tc>
        <w:tc>
          <w:tcPr>
            <w:tcW w:w="2551" w:type="dxa"/>
          </w:tcPr>
          <w:p w14:paraId="23AF5A73" w14:textId="77777777" w:rsidR="003E75FC" w:rsidRPr="00511A5C" w:rsidRDefault="003E75FC" w:rsidP="008227BF">
            <w:pPr>
              <w:pStyle w:val="Tblzat"/>
              <w:jc w:val="left"/>
              <w:rPr>
                <w:b/>
                <w:lang w:eastAsia="hu-HU"/>
              </w:rPr>
            </w:pPr>
            <w:r w:rsidRPr="00511A5C">
              <w:rPr>
                <w:b/>
                <w:lang w:eastAsia="hu-HU"/>
              </w:rPr>
              <w:t>Tesztelés tárgya</w:t>
            </w:r>
          </w:p>
        </w:tc>
        <w:tc>
          <w:tcPr>
            <w:tcW w:w="2977" w:type="dxa"/>
          </w:tcPr>
          <w:p w14:paraId="192DB227" w14:textId="77777777" w:rsidR="003E75FC" w:rsidRPr="00511A5C" w:rsidRDefault="003E75FC" w:rsidP="008227BF">
            <w:pPr>
              <w:pStyle w:val="Tblzat"/>
              <w:jc w:val="left"/>
              <w:rPr>
                <w:b/>
                <w:lang w:eastAsia="hu-HU"/>
              </w:rPr>
            </w:pPr>
            <w:r w:rsidRPr="00511A5C">
              <w:rPr>
                <w:b/>
                <w:lang w:eastAsia="hu-HU"/>
              </w:rPr>
              <w:t>Fedettség mérés (legjobban fedett komponensek)</w:t>
            </w:r>
          </w:p>
        </w:tc>
        <w:tc>
          <w:tcPr>
            <w:tcW w:w="1984" w:type="dxa"/>
          </w:tcPr>
          <w:p w14:paraId="04044CF8" w14:textId="2C4D17B1" w:rsidR="003E75FC" w:rsidRPr="00511A5C" w:rsidRDefault="003E75FC" w:rsidP="008227BF">
            <w:pPr>
              <w:pStyle w:val="Tblzat"/>
              <w:jc w:val="left"/>
              <w:rPr>
                <w:b/>
                <w:lang w:eastAsia="hu-HU"/>
              </w:rPr>
            </w:pPr>
            <w:r w:rsidRPr="00511A5C">
              <w:rPr>
                <w:b/>
                <w:lang w:eastAsia="hu-HU"/>
              </w:rPr>
              <w:t>Tartalmazó repository</w:t>
            </w:r>
          </w:p>
        </w:tc>
        <w:tc>
          <w:tcPr>
            <w:tcW w:w="851" w:type="dxa"/>
          </w:tcPr>
          <w:p w14:paraId="6737AA05" w14:textId="10E534A0" w:rsidR="003E75FC" w:rsidRPr="000012D1" w:rsidRDefault="003E75FC" w:rsidP="008227BF">
            <w:pPr>
              <w:pStyle w:val="Tblzat"/>
              <w:jc w:val="left"/>
              <w:rPr>
                <w:lang w:eastAsia="hu-HU"/>
              </w:rPr>
            </w:pPr>
            <w:r w:rsidRPr="00511A5C">
              <w:rPr>
                <w:b/>
                <w:lang w:eastAsia="hu-HU"/>
              </w:rPr>
              <w:t>CI</w:t>
            </w:r>
            <w:r w:rsidR="00095D0A">
              <w:rPr>
                <w:rStyle w:val="Lbjegyzet-hivatkozs"/>
                <w:b/>
                <w:lang w:eastAsia="hu-HU"/>
              </w:rPr>
              <w:footnoteReference w:id="5"/>
            </w:r>
          </w:p>
        </w:tc>
      </w:tr>
      <w:tr w:rsidR="003E75FC" w14:paraId="13B0B059" w14:textId="5D8278CD" w:rsidTr="00476DAF">
        <w:trPr>
          <w:trHeight w:val="469"/>
        </w:trPr>
        <w:tc>
          <w:tcPr>
            <w:tcW w:w="2708" w:type="dxa"/>
          </w:tcPr>
          <w:p w14:paraId="023A6C42" w14:textId="77777777" w:rsidR="003E75FC" w:rsidRPr="00476DAF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476DAF">
              <w:rPr>
                <w:rFonts w:cs="Times New Roman"/>
                <w:sz w:val="20"/>
                <w:szCs w:val="20"/>
                <w:lang w:eastAsia="hu-HU"/>
              </w:rPr>
              <w:t>patternlanguage.emf.tests</w:t>
            </w:r>
          </w:p>
        </w:tc>
        <w:tc>
          <w:tcPr>
            <w:tcW w:w="1540" w:type="dxa"/>
          </w:tcPr>
          <w:p w14:paraId="41C3D17A" w14:textId="77777777" w:rsidR="003E75FC" w:rsidRPr="00095D0A" w:rsidRDefault="003E75FC" w:rsidP="00CF6630">
            <w:pPr>
              <w:pStyle w:val="Tblzat"/>
              <w:jc w:val="center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-</w:t>
            </w:r>
          </w:p>
        </w:tc>
        <w:tc>
          <w:tcPr>
            <w:tcW w:w="2161" w:type="dxa"/>
          </w:tcPr>
          <w:p w14:paraId="10480097" w14:textId="77777777" w:rsidR="003E75FC" w:rsidRP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komponensteszt</w:t>
            </w:r>
          </w:p>
          <w:p w14:paraId="354B52C2" w14:textId="77777777" w:rsidR="003E75FC" w:rsidRP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(unit-teszt)</w:t>
            </w:r>
          </w:p>
        </w:tc>
        <w:tc>
          <w:tcPr>
            <w:tcW w:w="2551" w:type="dxa"/>
          </w:tcPr>
          <w:p w14:paraId="25B2B545" w14:textId="2F2D469E" w:rsidR="003E75FC" w:rsidRPr="00095D0A" w:rsidRDefault="003E75FC" w:rsidP="009C48D1">
            <w:pPr>
              <w:pStyle w:val="Tblzat"/>
              <w:jc w:val="lef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Patternlanguage nyelvi elemeinek tesztelése, parse-olás tesztelése</w:t>
            </w:r>
            <w:r w:rsidR="00095D0A">
              <w:rPr>
                <w:rFonts w:cs="Times New Roman"/>
                <w:sz w:val="20"/>
                <w:szCs w:val="20"/>
                <w:lang w:eastAsia="hu-HU"/>
              </w:rPr>
              <w:t>.</w:t>
            </w:r>
          </w:p>
        </w:tc>
        <w:tc>
          <w:tcPr>
            <w:tcW w:w="2977" w:type="dxa"/>
          </w:tcPr>
          <w:p w14:paraId="53E0D4E8" w14:textId="77777777" w:rsidR="003E75FC" w:rsidRP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patternlanguage (50%)</w:t>
            </w:r>
          </w:p>
          <w:p w14:paraId="7354B500" w14:textId="77777777" w:rsidR="003E75FC" w:rsidRP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patternlanguage.emf (50%)</w:t>
            </w:r>
          </w:p>
        </w:tc>
        <w:tc>
          <w:tcPr>
            <w:tcW w:w="1984" w:type="dxa"/>
          </w:tcPr>
          <w:p w14:paraId="6A924752" w14:textId="2492A57D" w:rsidR="003E75FC" w:rsidRP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incquery-core-repo</w:t>
            </w:r>
          </w:p>
        </w:tc>
        <w:tc>
          <w:tcPr>
            <w:tcW w:w="851" w:type="dxa"/>
          </w:tcPr>
          <w:p w14:paraId="71613B65" w14:textId="1565FCC4" w:rsidR="003E75FC" w:rsidRP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Igen</w:t>
            </w:r>
          </w:p>
        </w:tc>
      </w:tr>
      <w:tr w:rsidR="003E75FC" w14:paraId="2E2AADC2" w14:textId="3A307340" w:rsidTr="00476DAF">
        <w:trPr>
          <w:trHeight w:val="469"/>
        </w:trPr>
        <w:tc>
          <w:tcPr>
            <w:tcW w:w="2708" w:type="dxa"/>
          </w:tcPr>
          <w:p w14:paraId="7C69F6CF" w14:textId="77777777" w:rsidR="003E75FC" w:rsidRPr="00476DAF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476DAF">
              <w:rPr>
                <w:rFonts w:cs="Times New Roman"/>
                <w:sz w:val="20"/>
                <w:szCs w:val="20"/>
                <w:lang w:eastAsia="hu-HU"/>
              </w:rPr>
              <w:t>runtime.base.itc.test</w:t>
            </w:r>
          </w:p>
        </w:tc>
        <w:tc>
          <w:tcPr>
            <w:tcW w:w="1540" w:type="dxa"/>
          </w:tcPr>
          <w:p w14:paraId="73E7F7EC" w14:textId="77777777" w:rsidR="003E75FC" w:rsidRPr="00095D0A" w:rsidRDefault="003E75FC" w:rsidP="00CF6630">
            <w:pPr>
              <w:pStyle w:val="Tblzat"/>
              <w:jc w:val="center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-</w:t>
            </w:r>
          </w:p>
        </w:tc>
        <w:tc>
          <w:tcPr>
            <w:tcW w:w="2161" w:type="dxa"/>
          </w:tcPr>
          <w:p w14:paraId="251F0C47" w14:textId="77777777" w:rsidR="003E75FC" w:rsidRP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komponensteszt</w:t>
            </w:r>
          </w:p>
          <w:p w14:paraId="3326B6DE" w14:textId="77777777" w:rsidR="003E75FC" w:rsidRP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(unit-teszt)</w:t>
            </w:r>
          </w:p>
        </w:tc>
        <w:tc>
          <w:tcPr>
            <w:tcW w:w="2551" w:type="dxa"/>
          </w:tcPr>
          <w:p w14:paraId="6F422987" w14:textId="77777777" w:rsidR="003E75FC" w:rsidRPr="00095D0A" w:rsidRDefault="003E75FC" w:rsidP="009C48D1">
            <w:pPr>
              <w:pStyle w:val="Tblzat"/>
              <w:jc w:val="lef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Gráf implementáció tesztelése, valamint a bejárási algoritmusok tesztelése.</w:t>
            </w:r>
          </w:p>
        </w:tc>
        <w:tc>
          <w:tcPr>
            <w:tcW w:w="2977" w:type="dxa"/>
          </w:tcPr>
          <w:p w14:paraId="584019CD" w14:textId="77777777" w:rsidR="003E75FC" w:rsidRP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runtime.base.itc (67%)</w:t>
            </w:r>
          </w:p>
        </w:tc>
        <w:tc>
          <w:tcPr>
            <w:tcW w:w="1984" w:type="dxa"/>
          </w:tcPr>
          <w:p w14:paraId="56919C0F" w14:textId="28E36B20" w:rsidR="003E75FC" w:rsidRP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incquery-core-repo</w:t>
            </w:r>
          </w:p>
        </w:tc>
        <w:tc>
          <w:tcPr>
            <w:tcW w:w="851" w:type="dxa"/>
          </w:tcPr>
          <w:p w14:paraId="6FC224E8" w14:textId="049EA93F" w:rsidR="003E75FC" w:rsidRP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Igen</w:t>
            </w:r>
          </w:p>
        </w:tc>
      </w:tr>
      <w:tr w:rsidR="003E75FC" w14:paraId="3AC6AACA" w14:textId="060EBD23" w:rsidTr="00476DAF">
        <w:trPr>
          <w:trHeight w:val="483"/>
        </w:trPr>
        <w:tc>
          <w:tcPr>
            <w:tcW w:w="2708" w:type="dxa"/>
          </w:tcPr>
          <w:p w14:paraId="3658AE9D" w14:textId="77777777" w:rsidR="003E75FC" w:rsidRPr="00476DAF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476DAF">
              <w:rPr>
                <w:rFonts w:cs="Times New Roman"/>
                <w:sz w:val="20"/>
                <w:szCs w:val="20"/>
                <w:lang w:eastAsia="hu-HU"/>
              </w:rPr>
              <w:t>runtime.tests</w:t>
            </w:r>
          </w:p>
        </w:tc>
        <w:tc>
          <w:tcPr>
            <w:tcW w:w="1540" w:type="dxa"/>
          </w:tcPr>
          <w:p w14:paraId="524BF19A" w14:textId="77777777" w:rsidR="003E75FC" w:rsidRP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dinamikusan létrehozott</w:t>
            </w:r>
          </w:p>
        </w:tc>
        <w:tc>
          <w:tcPr>
            <w:tcW w:w="2161" w:type="dxa"/>
          </w:tcPr>
          <w:p w14:paraId="468070BF" w14:textId="77777777" w:rsidR="003E75FC" w:rsidRP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komponens integrációs teszt</w:t>
            </w:r>
          </w:p>
        </w:tc>
        <w:tc>
          <w:tcPr>
            <w:tcW w:w="2551" w:type="dxa"/>
          </w:tcPr>
          <w:p w14:paraId="48722B06" w14:textId="77777777" w:rsidR="003E75FC" w:rsidRPr="00095D0A" w:rsidRDefault="003E75FC" w:rsidP="009C48D1">
            <w:pPr>
              <w:pStyle w:val="Tblzat"/>
              <w:jc w:val="lef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Matcher és funkcionális függőségek fedésének tesztelése.</w:t>
            </w:r>
          </w:p>
        </w:tc>
        <w:tc>
          <w:tcPr>
            <w:tcW w:w="2977" w:type="dxa"/>
          </w:tcPr>
          <w:p w14:paraId="721B31C8" w14:textId="08A06FA8" w:rsidR="003E75FC" w:rsidRP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runtime</w:t>
            </w:r>
            <w:r w:rsidR="00095D0A">
              <w:rPr>
                <w:rFonts w:cs="Times New Roman"/>
                <w:sz w:val="20"/>
                <w:szCs w:val="20"/>
                <w:lang w:eastAsia="hu-HU"/>
              </w:rPr>
              <w:t xml:space="preserve"> (30%)</w:t>
            </w:r>
            <w:r w:rsidRPr="00095D0A">
              <w:rPr>
                <w:rFonts w:cs="Times New Roman"/>
                <w:sz w:val="20"/>
                <w:szCs w:val="20"/>
                <w:lang w:eastAsia="hu-HU"/>
              </w:rPr>
              <w:t>,</w:t>
            </w:r>
          </w:p>
          <w:p w14:paraId="13275C6A" w14:textId="0DE841E6" w:rsidR="003E75FC" w:rsidRP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patternlanguage</w:t>
            </w:r>
            <w:r w:rsidR="00095D0A">
              <w:rPr>
                <w:rFonts w:cs="Times New Roman"/>
                <w:sz w:val="20"/>
                <w:szCs w:val="20"/>
                <w:lang w:eastAsia="hu-HU"/>
              </w:rPr>
              <w:t xml:space="preserve"> (30%)</w:t>
            </w:r>
            <w:r w:rsidRPr="00095D0A">
              <w:rPr>
                <w:rFonts w:cs="Times New Roman"/>
                <w:sz w:val="20"/>
                <w:szCs w:val="20"/>
                <w:lang w:eastAsia="hu-HU"/>
              </w:rPr>
              <w:t>,</w:t>
            </w:r>
          </w:p>
          <w:p w14:paraId="5EE964A3" w14:textId="0955F413" w:rsidR="003E75FC" w:rsidRP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snapshot</w:t>
            </w:r>
            <w:r w:rsidR="00095D0A">
              <w:rPr>
                <w:rFonts w:cs="Times New Roman"/>
                <w:sz w:val="20"/>
                <w:szCs w:val="20"/>
                <w:lang w:eastAsia="hu-HU"/>
              </w:rPr>
              <w:t xml:space="preserve"> (</w:t>
            </w:r>
            <w:r w:rsidRPr="00095D0A">
              <w:rPr>
                <w:rFonts w:cs="Times New Roman"/>
                <w:sz w:val="20"/>
                <w:szCs w:val="20"/>
                <w:lang w:eastAsia="hu-HU"/>
              </w:rPr>
              <w:t>30%)</w:t>
            </w:r>
          </w:p>
        </w:tc>
        <w:tc>
          <w:tcPr>
            <w:tcW w:w="1984" w:type="dxa"/>
          </w:tcPr>
          <w:p w14:paraId="0BD781E4" w14:textId="379185BD" w:rsidR="003E75FC" w:rsidRP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incquery-core-repo</w:t>
            </w:r>
          </w:p>
        </w:tc>
        <w:tc>
          <w:tcPr>
            <w:tcW w:w="851" w:type="dxa"/>
          </w:tcPr>
          <w:p w14:paraId="7E7AAE12" w14:textId="55CF98A6" w:rsidR="003E75FC" w:rsidRP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Igen</w:t>
            </w:r>
          </w:p>
        </w:tc>
      </w:tr>
      <w:tr w:rsidR="003E75FC" w14:paraId="5490E8C6" w14:textId="4374D7E2" w:rsidTr="00476DAF">
        <w:trPr>
          <w:trHeight w:val="483"/>
        </w:trPr>
        <w:tc>
          <w:tcPr>
            <w:tcW w:w="2708" w:type="dxa"/>
          </w:tcPr>
          <w:p w14:paraId="7292DE99" w14:textId="77777777" w:rsidR="003E75FC" w:rsidRPr="00476DAF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476DAF">
              <w:rPr>
                <w:rFonts w:cs="Times New Roman"/>
                <w:sz w:val="20"/>
                <w:szCs w:val="20"/>
                <w:lang w:eastAsia="hu-HU"/>
              </w:rPr>
              <w:t>network.tests</w:t>
            </w:r>
          </w:p>
        </w:tc>
        <w:tc>
          <w:tcPr>
            <w:tcW w:w="1540" w:type="dxa"/>
          </w:tcPr>
          <w:p w14:paraId="4E54FD87" w14:textId="77777777" w:rsidR="003E75FC" w:rsidRP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network.ecore</w:t>
            </w:r>
          </w:p>
        </w:tc>
        <w:tc>
          <w:tcPr>
            <w:tcW w:w="2161" w:type="dxa"/>
          </w:tcPr>
          <w:p w14:paraId="2D8F127D" w14:textId="77777777" w:rsidR="003E75FC" w:rsidRP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komponensteszt (modul-teszt)</w:t>
            </w:r>
          </w:p>
        </w:tc>
        <w:tc>
          <w:tcPr>
            <w:tcW w:w="2551" w:type="dxa"/>
          </w:tcPr>
          <w:p w14:paraId="64C51535" w14:textId="730D0EFE" w:rsidR="003E75FC" w:rsidRPr="00095D0A" w:rsidRDefault="003E75FC" w:rsidP="009C48D1">
            <w:pPr>
              <w:pStyle w:val="Tblzat"/>
              <w:jc w:val="lef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Különböző méretű példánymodelleken</w:t>
            </w:r>
            <w:r w:rsidR="00A8688D">
              <w:rPr>
                <w:rFonts w:cs="Times New Roman"/>
                <w:sz w:val="20"/>
                <w:szCs w:val="20"/>
                <w:lang w:eastAsia="hu-HU"/>
              </w:rPr>
              <w:t xml:space="preserve"> a</w:t>
            </w:r>
            <w:r w:rsidRPr="00095D0A">
              <w:rPr>
                <w:rFonts w:cs="Times New Roman"/>
                <w:sz w:val="20"/>
                <w:szCs w:val="20"/>
                <w:lang w:eastAsia="hu-HU"/>
              </w:rPr>
              <w:t xml:space="preserve"> futás idejének vizsgálata.</w:t>
            </w:r>
          </w:p>
        </w:tc>
        <w:tc>
          <w:tcPr>
            <w:tcW w:w="2977" w:type="dxa"/>
          </w:tcPr>
          <w:p w14:paraId="77CB7D40" w14:textId="77777777" w:rsidR="003E75FC" w:rsidRP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runtime (30%)</w:t>
            </w:r>
          </w:p>
        </w:tc>
        <w:tc>
          <w:tcPr>
            <w:tcW w:w="1984" w:type="dxa"/>
          </w:tcPr>
          <w:p w14:paraId="176A3B28" w14:textId="64C478B4" w:rsidR="003E75FC" w:rsidRP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eiq-examples-repo</w:t>
            </w:r>
          </w:p>
        </w:tc>
        <w:tc>
          <w:tcPr>
            <w:tcW w:w="851" w:type="dxa"/>
          </w:tcPr>
          <w:p w14:paraId="748ACFF1" w14:textId="181FEC14" w:rsidR="003E75FC" w:rsidRP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Nem</w:t>
            </w:r>
          </w:p>
        </w:tc>
      </w:tr>
      <w:tr w:rsidR="003E75FC" w14:paraId="2AB72F3F" w14:textId="0C583E66" w:rsidTr="00476DAF">
        <w:trPr>
          <w:trHeight w:val="483"/>
        </w:trPr>
        <w:tc>
          <w:tcPr>
            <w:tcW w:w="2708" w:type="dxa"/>
          </w:tcPr>
          <w:p w14:paraId="563EDCC1" w14:textId="77777777" w:rsidR="003E75FC" w:rsidRPr="00476DAF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476DAF">
              <w:rPr>
                <w:rFonts w:cs="Times New Roman"/>
                <w:sz w:val="20"/>
                <w:szCs w:val="20"/>
                <w:lang w:eastAsia="hu-HU"/>
              </w:rPr>
              <w:t>school.tests</w:t>
            </w:r>
          </w:p>
        </w:tc>
        <w:tc>
          <w:tcPr>
            <w:tcW w:w="1540" w:type="dxa"/>
          </w:tcPr>
          <w:p w14:paraId="710C47AE" w14:textId="77777777" w:rsidR="003E75FC" w:rsidRP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school.ecore</w:t>
            </w:r>
          </w:p>
        </w:tc>
        <w:tc>
          <w:tcPr>
            <w:tcW w:w="2161" w:type="dxa"/>
          </w:tcPr>
          <w:p w14:paraId="7F26D0FF" w14:textId="77777777" w:rsidR="003E75FC" w:rsidRP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komponens integrációs teszt</w:t>
            </w:r>
          </w:p>
        </w:tc>
        <w:tc>
          <w:tcPr>
            <w:tcW w:w="2551" w:type="dxa"/>
          </w:tcPr>
          <w:p w14:paraId="0F2CD155" w14:textId="77777777" w:rsidR="003E75FC" w:rsidRPr="00095D0A" w:rsidRDefault="003E75FC" w:rsidP="009C48D1">
            <w:pPr>
              <w:pStyle w:val="Tblzat"/>
              <w:jc w:val="lef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Különböző lekérdezések és framework tesztelés a School példával</w:t>
            </w:r>
          </w:p>
        </w:tc>
        <w:tc>
          <w:tcPr>
            <w:tcW w:w="2977" w:type="dxa"/>
          </w:tcPr>
          <w:p w14:paraId="14354A65" w14:textId="028E7BBA" w:rsid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runtime</w:t>
            </w:r>
            <w:r w:rsidR="00095D0A">
              <w:rPr>
                <w:rFonts w:cs="Times New Roman"/>
                <w:sz w:val="20"/>
                <w:szCs w:val="20"/>
                <w:lang w:eastAsia="hu-HU"/>
              </w:rPr>
              <w:t xml:space="preserve"> (50%</w:t>
            </w:r>
            <w:r w:rsidR="00095D0A" w:rsidRPr="00095D0A">
              <w:rPr>
                <w:rFonts w:cs="Times New Roman"/>
                <w:sz w:val="20"/>
                <w:szCs w:val="20"/>
                <w:lang w:eastAsia="hu-HU"/>
              </w:rPr>
              <w:t>)</w:t>
            </w:r>
            <w:r w:rsidR="00095D0A">
              <w:rPr>
                <w:rFonts w:cs="Times New Roman"/>
                <w:sz w:val="20"/>
                <w:szCs w:val="20"/>
                <w:lang w:eastAsia="hu-HU"/>
              </w:rPr>
              <w:t xml:space="preserve">, </w:t>
            </w:r>
          </w:p>
          <w:p w14:paraId="0467325F" w14:textId="05F01C29" w:rsidR="00095D0A" w:rsidRDefault="00095D0A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>
              <w:rPr>
                <w:rFonts w:cs="Times New Roman"/>
                <w:sz w:val="20"/>
                <w:szCs w:val="20"/>
                <w:lang w:eastAsia="hu-HU"/>
              </w:rPr>
              <w:t>patternlanguage (50%</w:t>
            </w:r>
            <w:r w:rsidRPr="00095D0A">
              <w:rPr>
                <w:rFonts w:cs="Times New Roman"/>
                <w:sz w:val="20"/>
                <w:szCs w:val="20"/>
                <w:lang w:eastAsia="hu-HU"/>
              </w:rPr>
              <w:t>)</w:t>
            </w:r>
            <w:r>
              <w:rPr>
                <w:rFonts w:cs="Times New Roman"/>
                <w:sz w:val="20"/>
                <w:szCs w:val="20"/>
                <w:lang w:eastAsia="hu-HU"/>
              </w:rPr>
              <w:t>,</w:t>
            </w:r>
          </w:p>
          <w:p w14:paraId="456765BF" w14:textId="08F47985" w:rsidR="003E75FC" w:rsidRPr="00095D0A" w:rsidRDefault="00095D0A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>
              <w:rPr>
                <w:rFonts w:cs="Times New Roman"/>
                <w:sz w:val="20"/>
                <w:szCs w:val="20"/>
                <w:lang w:eastAsia="hu-HU"/>
              </w:rPr>
              <w:t>snapshot (50%</w:t>
            </w:r>
            <w:r w:rsidR="003E75FC" w:rsidRPr="00095D0A">
              <w:rPr>
                <w:rFonts w:cs="Times New Roman"/>
                <w:sz w:val="20"/>
                <w:szCs w:val="20"/>
                <w:lang w:eastAsia="hu-HU"/>
              </w:rPr>
              <w:t>)</w:t>
            </w:r>
          </w:p>
        </w:tc>
        <w:tc>
          <w:tcPr>
            <w:tcW w:w="1984" w:type="dxa"/>
          </w:tcPr>
          <w:p w14:paraId="0B46C665" w14:textId="60577172" w:rsidR="003E75FC" w:rsidRP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eiq-examples-repo</w:t>
            </w:r>
          </w:p>
        </w:tc>
        <w:tc>
          <w:tcPr>
            <w:tcW w:w="851" w:type="dxa"/>
          </w:tcPr>
          <w:p w14:paraId="305E8D9F" w14:textId="1BB07197" w:rsidR="003E75FC" w:rsidRPr="00095D0A" w:rsidRDefault="003E75FC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Igen</w:t>
            </w:r>
          </w:p>
        </w:tc>
      </w:tr>
      <w:tr w:rsidR="00F034C8" w:rsidRPr="00095D0A" w14:paraId="67395569" w14:textId="77777777" w:rsidTr="00476DAF">
        <w:trPr>
          <w:trHeight w:val="1031"/>
        </w:trPr>
        <w:tc>
          <w:tcPr>
            <w:tcW w:w="2708" w:type="dxa"/>
          </w:tcPr>
          <w:p w14:paraId="5EE28F37" w14:textId="77777777" w:rsidR="00F034C8" w:rsidRPr="00476DAF" w:rsidRDefault="00F034C8" w:rsidP="009A4CC1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476DAF">
              <w:rPr>
                <w:rFonts w:cs="Times New Roman"/>
                <w:sz w:val="20"/>
                <w:szCs w:val="20"/>
                <w:lang w:eastAsia="hu-HU"/>
              </w:rPr>
              <w:t>ecorequery.tests</w:t>
            </w:r>
          </w:p>
        </w:tc>
        <w:tc>
          <w:tcPr>
            <w:tcW w:w="1540" w:type="dxa"/>
          </w:tcPr>
          <w:p w14:paraId="349D2844" w14:textId="77777777" w:rsidR="00F034C8" w:rsidRPr="00095D0A" w:rsidRDefault="00F034C8" w:rsidP="009A4CC1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ecore.ecore</w:t>
            </w:r>
          </w:p>
        </w:tc>
        <w:tc>
          <w:tcPr>
            <w:tcW w:w="2161" w:type="dxa"/>
          </w:tcPr>
          <w:p w14:paraId="0C1E9924" w14:textId="77777777" w:rsidR="00F034C8" w:rsidRPr="00095D0A" w:rsidRDefault="00F034C8" w:rsidP="009A4CC1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komponens integrációs teszt</w:t>
            </w:r>
          </w:p>
        </w:tc>
        <w:tc>
          <w:tcPr>
            <w:tcW w:w="2551" w:type="dxa"/>
          </w:tcPr>
          <w:p w14:paraId="0CE5A4CA" w14:textId="77777777" w:rsidR="00F034C8" w:rsidRPr="00095D0A" w:rsidRDefault="00F034C8" w:rsidP="009C48D1">
            <w:pPr>
              <w:pStyle w:val="Tblzat"/>
              <w:jc w:val="lef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Ecore.ecore modellen végzett lekérdezések</w:t>
            </w:r>
          </w:p>
        </w:tc>
        <w:tc>
          <w:tcPr>
            <w:tcW w:w="2977" w:type="dxa"/>
          </w:tcPr>
          <w:p w14:paraId="60EFA163" w14:textId="77777777" w:rsidR="00F034C8" w:rsidRDefault="00F034C8" w:rsidP="009A4CC1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>
              <w:rPr>
                <w:rFonts w:cs="Times New Roman"/>
                <w:sz w:val="20"/>
                <w:szCs w:val="20"/>
                <w:lang w:eastAsia="hu-HU"/>
              </w:rPr>
              <w:t>runtime (40%),</w:t>
            </w:r>
          </w:p>
          <w:p w14:paraId="640F4228" w14:textId="77777777" w:rsidR="00F034C8" w:rsidRPr="00095D0A" w:rsidRDefault="00F034C8" w:rsidP="009A4CC1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>
              <w:rPr>
                <w:rFonts w:cs="Times New Roman"/>
                <w:sz w:val="20"/>
                <w:szCs w:val="20"/>
                <w:lang w:eastAsia="hu-HU"/>
              </w:rPr>
              <w:t>patternlanguage (40%)</w:t>
            </w:r>
          </w:p>
        </w:tc>
        <w:tc>
          <w:tcPr>
            <w:tcW w:w="1984" w:type="dxa"/>
          </w:tcPr>
          <w:p w14:paraId="3869E7A7" w14:textId="77777777" w:rsidR="00F034C8" w:rsidRPr="00095D0A" w:rsidRDefault="00F034C8" w:rsidP="009A4CC1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eiq-examples-repo</w:t>
            </w:r>
          </w:p>
        </w:tc>
        <w:tc>
          <w:tcPr>
            <w:tcW w:w="851" w:type="dxa"/>
          </w:tcPr>
          <w:p w14:paraId="51E8B374" w14:textId="77777777" w:rsidR="00F034C8" w:rsidRPr="00095D0A" w:rsidRDefault="00F034C8" w:rsidP="00DF035C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Igen</w:t>
            </w:r>
          </w:p>
        </w:tc>
      </w:tr>
    </w:tbl>
    <w:p w14:paraId="00746C36" w14:textId="007AF07D" w:rsidR="00790DBC" w:rsidRDefault="008D1185" w:rsidP="00DF035C">
      <w:pPr>
        <w:pStyle w:val="Kpalrs"/>
      </w:pPr>
      <w:fldSimple w:instr=" SEQ táblázat \* ARABIC ">
        <w:bookmarkStart w:id="40" w:name="_Toc420073510"/>
        <w:r w:rsidR="00B531C0">
          <w:rPr>
            <w:noProof/>
          </w:rPr>
          <w:t>2</w:t>
        </w:r>
      </w:fldSimple>
      <w:r w:rsidR="00DF035C">
        <w:t>. táblázat</w:t>
      </w:r>
      <w:r w:rsidR="00DF035C">
        <w:rPr>
          <w:noProof/>
        </w:rPr>
        <w:t xml:space="preserve"> - EMF-IncQuery tesztkatalógus 1. rész</w:t>
      </w:r>
      <w:bookmarkEnd w:id="40"/>
    </w:p>
    <w:tbl>
      <w:tblPr>
        <w:tblStyle w:val="Tblzatrcsos5stt1jellszn"/>
        <w:tblW w:w="14772" w:type="dxa"/>
        <w:tblLook w:val="0620" w:firstRow="1" w:lastRow="0" w:firstColumn="0" w:lastColumn="0" w:noHBand="1" w:noVBand="1"/>
      </w:tblPr>
      <w:tblGrid>
        <w:gridCol w:w="2708"/>
        <w:gridCol w:w="1858"/>
        <w:gridCol w:w="1843"/>
        <w:gridCol w:w="2551"/>
        <w:gridCol w:w="2977"/>
        <w:gridCol w:w="1984"/>
        <w:gridCol w:w="851"/>
      </w:tblGrid>
      <w:tr w:rsidR="002A08A5" w:rsidRPr="00095D0A" w14:paraId="462A4138" w14:textId="77777777" w:rsidTr="008729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9"/>
        </w:trPr>
        <w:tc>
          <w:tcPr>
            <w:tcW w:w="14772" w:type="dxa"/>
            <w:gridSpan w:val="7"/>
            <w:vAlign w:val="center"/>
          </w:tcPr>
          <w:p w14:paraId="48E2F6FE" w14:textId="6186E5DC" w:rsidR="002A08A5" w:rsidRPr="007A4BAE" w:rsidRDefault="002A08A5" w:rsidP="008729D4">
            <w:pPr>
              <w:pStyle w:val="Tblzat"/>
              <w:jc w:val="center"/>
              <w:rPr>
                <w:lang w:eastAsia="hu-HU"/>
              </w:rPr>
            </w:pPr>
            <w:r w:rsidRPr="007A4BAE">
              <w:rPr>
                <w:lang w:eastAsia="hu-HU"/>
              </w:rPr>
              <w:lastRenderedPageBreak/>
              <w:t>EMF-IncQuery tesztkatalógus (2/2)</w:t>
            </w:r>
          </w:p>
        </w:tc>
      </w:tr>
      <w:tr w:rsidR="002A08A5" w:rsidRPr="00095D0A" w14:paraId="00E2975C" w14:textId="77777777" w:rsidTr="00476DAF">
        <w:trPr>
          <w:trHeight w:val="695"/>
        </w:trPr>
        <w:tc>
          <w:tcPr>
            <w:tcW w:w="2708" w:type="dxa"/>
          </w:tcPr>
          <w:p w14:paraId="41F8619B" w14:textId="0340DE8A" w:rsidR="002A08A5" w:rsidRPr="00476DAF" w:rsidRDefault="002A08A5" w:rsidP="008227BF">
            <w:pPr>
              <w:pStyle w:val="Tblzat"/>
              <w:jc w:val="left"/>
              <w:rPr>
                <w:rFonts w:cs="Times New Roman"/>
                <w:b/>
                <w:sz w:val="20"/>
                <w:szCs w:val="20"/>
                <w:lang w:eastAsia="hu-HU"/>
              </w:rPr>
            </w:pPr>
            <w:r w:rsidRPr="00476DAF">
              <w:rPr>
                <w:b/>
                <w:lang w:eastAsia="hu-HU"/>
              </w:rPr>
              <w:t>Teszt-projekt neve</w:t>
            </w:r>
          </w:p>
        </w:tc>
        <w:tc>
          <w:tcPr>
            <w:tcW w:w="1858" w:type="dxa"/>
          </w:tcPr>
          <w:p w14:paraId="70C553EB" w14:textId="6AA5F94C" w:rsidR="002A08A5" w:rsidRPr="00511A5C" w:rsidRDefault="002A08A5" w:rsidP="008227BF">
            <w:pPr>
              <w:pStyle w:val="Tblzat"/>
              <w:jc w:val="left"/>
              <w:rPr>
                <w:rFonts w:cs="Times New Roman"/>
                <w:b/>
                <w:sz w:val="20"/>
                <w:szCs w:val="20"/>
                <w:lang w:eastAsia="hu-HU"/>
              </w:rPr>
            </w:pPr>
            <w:r w:rsidRPr="00511A5C">
              <w:rPr>
                <w:b/>
                <w:lang w:eastAsia="hu-HU"/>
              </w:rPr>
              <w:t>Használt metamodell</w:t>
            </w:r>
          </w:p>
        </w:tc>
        <w:tc>
          <w:tcPr>
            <w:tcW w:w="1843" w:type="dxa"/>
          </w:tcPr>
          <w:p w14:paraId="5D315727" w14:textId="7C59B60B" w:rsidR="002A08A5" w:rsidRPr="00511A5C" w:rsidRDefault="002A08A5" w:rsidP="008227BF">
            <w:pPr>
              <w:pStyle w:val="Tblzat"/>
              <w:jc w:val="left"/>
              <w:rPr>
                <w:rFonts w:cs="Times New Roman"/>
                <w:b/>
                <w:sz w:val="20"/>
                <w:szCs w:val="20"/>
                <w:lang w:eastAsia="hu-HU"/>
              </w:rPr>
            </w:pPr>
            <w:r w:rsidRPr="00511A5C">
              <w:rPr>
                <w:b/>
                <w:lang w:eastAsia="hu-HU"/>
              </w:rPr>
              <w:t>Teszt típusa</w:t>
            </w:r>
          </w:p>
        </w:tc>
        <w:tc>
          <w:tcPr>
            <w:tcW w:w="2551" w:type="dxa"/>
          </w:tcPr>
          <w:p w14:paraId="48E96BE1" w14:textId="18A9C83F" w:rsidR="002A08A5" w:rsidRPr="00511A5C" w:rsidRDefault="002A08A5" w:rsidP="008227BF">
            <w:pPr>
              <w:pStyle w:val="Tblzat"/>
              <w:jc w:val="left"/>
              <w:rPr>
                <w:rFonts w:cs="Times New Roman"/>
                <w:b/>
                <w:sz w:val="20"/>
                <w:szCs w:val="20"/>
                <w:lang w:eastAsia="hu-HU"/>
              </w:rPr>
            </w:pPr>
            <w:r w:rsidRPr="00511A5C">
              <w:rPr>
                <w:b/>
                <w:lang w:eastAsia="hu-HU"/>
              </w:rPr>
              <w:t>Tesztelés tárgya</w:t>
            </w:r>
          </w:p>
        </w:tc>
        <w:tc>
          <w:tcPr>
            <w:tcW w:w="2977" w:type="dxa"/>
          </w:tcPr>
          <w:p w14:paraId="3DDC621E" w14:textId="4473E34A" w:rsidR="002A08A5" w:rsidRPr="00511A5C" w:rsidRDefault="002A08A5" w:rsidP="008227BF">
            <w:pPr>
              <w:pStyle w:val="Tblzat"/>
              <w:jc w:val="left"/>
              <w:rPr>
                <w:rFonts w:cs="Times New Roman"/>
                <w:b/>
                <w:sz w:val="20"/>
                <w:szCs w:val="20"/>
                <w:lang w:eastAsia="hu-HU"/>
              </w:rPr>
            </w:pPr>
            <w:r w:rsidRPr="00511A5C">
              <w:rPr>
                <w:b/>
                <w:lang w:eastAsia="hu-HU"/>
              </w:rPr>
              <w:t>Fedettség mérés (legjobban fedett komponensek)</w:t>
            </w:r>
          </w:p>
        </w:tc>
        <w:tc>
          <w:tcPr>
            <w:tcW w:w="1984" w:type="dxa"/>
          </w:tcPr>
          <w:p w14:paraId="4AACE866" w14:textId="2CE375E3" w:rsidR="002A08A5" w:rsidRPr="00511A5C" w:rsidRDefault="002A08A5" w:rsidP="008227BF">
            <w:pPr>
              <w:pStyle w:val="Tblzat"/>
              <w:jc w:val="left"/>
              <w:rPr>
                <w:rFonts w:cs="Times New Roman"/>
                <w:b/>
                <w:sz w:val="20"/>
                <w:szCs w:val="20"/>
                <w:lang w:eastAsia="hu-HU"/>
              </w:rPr>
            </w:pPr>
            <w:r w:rsidRPr="00511A5C">
              <w:rPr>
                <w:b/>
                <w:lang w:eastAsia="hu-HU"/>
              </w:rPr>
              <w:t>Tartalmazó repository</w:t>
            </w:r>
          </w:p>
        </w:tc>
        <w:tc>
          <w:tcPr>
            <w:tcW w:w="851" w:type="dxa"/>
          </w:tcPr>
          <w:p w14:paraId="665C602D" w14:textId="5693F747" w:rsidR="002A08A5" w:rsidRPr="00511A5C" w:rsidRDefault="002A08A5" w:rsidP="008227BF">
            <w:pPr>
              <w:pStyle w:val="Tblzat"/>
              <w:jc w:val="left"/>
              <w:rPr>
                <w:rFonts w:cs="Times New Roman"/>
                <w:b/>
                <w:sz w:val="20"/>
                <w:szCs w:val="20"/>
                <w:lang w:eastAsia="hu-HU"/>
              </w:rPr>
            </w:pPr>
            <w:r w:rsidRPr="00511A5C">
              <w:rPr>
                <w:b/>
                <w:lang w:eastAsia="hu-HU"/>
              </w:rPr>
              <w:t>CI</w:t>
            </w:r>
            <w:r w:rsidRPr="00511A5C">
              <w:rPr>
                <w:rStyle w:val="Lbjegyzet-hivatkozs"/>
                <w:b/>
                <w:lang w:eastAsia="hu-HU"/>
              </w:rPr>
              <w:footnoteReference w:id="6"/>
            </w:r>
          </w:p>
        </w:tc>
      </w:tr>
      <w:tr w:rsidR="002A08A5" w:rsidRPr="00095D0A" w14:paraId="1BB00D43" w14:textId="77777777" w:rsidTr="00476DAF">
        <w:trPr>
          <w:trHeight w:val="483"/>
        </w:trPr>
        <w:tc>
          <w:tcPr>
            <w:tcW w:w="2708" w:type="dxa"/>
          </w:tcPr>
          <w:p w14:paraId="6D847726" w14:textId="77777777" w:rsidR="002A08A5" w:rsidRPr="00476DAF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476DAF">
              <w:rPr>
                <w:rFonts w:cs="Times New Roman"/>
                <w:sz w:val="20"/>
                <w:szCs w:val="20"/>
                <w:lang w:eastAsia="hu-HU"/>
              </w:rPr>
              <w:t>bpmn.tests</w:t>
            </w:r>
          </w:p>
        </w:tc>
        <w:tc>
          <w:tcPr>
            <w:tcW w:w="1858" w:type="dxa"/>
          </w:tcPr>
          <w:p w14:paraId="0DDBEB83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csak példánymodell</w:t>
            </w:r>
          </w:p>
        </w:tc>
        <w:tc>
          <w:tcPr>
            <w:tcW w:w="1843" w:type="dxa"/>
          </w:tcPr>
          <w:p w14:paraId="48E6BA0F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elavult</w:t>
            </w:r>
          </w:p>
        </w:tc>
        <w:tc>
          <w:tcPr>
            <w:tcW w:w="2551" w:type="dxa"/>
          </w:tcPr>
          <w:p w14:paraId="567CB780" w14:textId="77777777" w:rsidR="002A08A5" w:rsidRPr="00095D0A" w:rsidRDefault="002A08A5" w:rsidP="009C48D1">
            <w:pPr>
              <w:pStyle w:val="Tblzat"/>
              <w:jc w:val="lef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elavult</w:t>
            </w:r>
          </w:p>
        </w:tc>
        <w:tc>
          <w:tcPr>
            <w:tcW w:w="2977" w:type="dxa"/>
          </w:tcPr>
          <w:p w14:paraId="0998927A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elavult</w:t>
            </w:r>
          </w:p>
        </w:tc>
        <w:tc>
          <w:tcPr>
            <w:tcW w:w="1984" w:type="dxa"/>
          </w:tcPr>
          <w:p w14:paraId="3D381827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eiq-examples-repo</w:t>
            </w:r>
          </w:p>
        </w:tc>
        <w:tc>
          <w:tcPr>
            <w:tcW w:w="851" w:type="dxa"/>
          </w:tcPr>
          <w:p w14:paraId="2C037519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Nem</w:t>
            </w:r>
          </w:p>
        </w:tc>
      </w:tr>
      <w:tr w:rsidR="002A08A5" w:rsidRPr="00095D0A" w14:paraId="6F627E03" w14:textId="77777777" w:rsidTr="00476DAF">
        <w:trPr>
          <w:trHeight w:val="483"/>
        </w:trPr>
        <w:tc>
          <w:tcPr>
            <w:tcW w:w="2708" w:type="dxa"/>
          </w:tcPr>
          <w:p w14:paraId="4BF97A43" w14:textId="77777777" w:rsidR="002A08A5" w:rsidRPr="00476DAF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476DAF">
              <w:rPr>
                <w:rFonts w:cs="Times New Roman"/>
                <w:sz w:val="20"/>
                <w:szCs w:val="20"/>
                <w:lang w:eastAsia="hu-HU"/>
              </w:rPr>
              <w:t>derivedTest</w:t>
            </w:r>
          </w:p>
        </w:tc>
        <w:tc>
          <w:tcPr>
            <w:tcW w:w="1858" w:type="dxa"/>
          </w:tcPr>
          <w:p w14:paraId="3CD43BA6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derivedModel.ecore</w:t>
            </w:r>
          </w:p>
        </w:tc>
        <w:tc>
          <w:tcPr>
            <w:tcW w:w="1843" w:type="dxa"/>
          </w:tcPr>
          <w:p w14:paraId="35012AF1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elavult</w:t>
            </w:r>
          </w:p>
        </w:tc>
        <w:tc>
          <w:tcPr>
            <w:tcW w:w="2551" w:type="dxa"/>
          </w:tcPr>
          <w:p w14:paraId="08D93F03" w14:textId="77777777" w:rsidR="002A08A5" w:rsidRPr="00095D0A" w:rsidRDefault="002A08A5" w:rsidP="009C48D1">
            <w:pPr>
              <w:pStyle w:val="Tblzat"/>
              <w:jc w:val="lef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elavult</w:t>
            </w:r>
          </w:p>
        </w:tc>
        <w:tc>
          <w:tcPr>
            <w:tcW w:w="2977" w:type="dxa"/>
          </w:tcPr>
          <w:p w14:paraId="1153194E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elavult</w:t>
            </w:r>
          </w:p>
        </w:tc>
        <w:tc>
          <w:tcPr>
            <w:tcW w:w="1984" w:type="dxa"/>
          </w:tcPr>
          <w:p w14:paraId="3BFE7631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eiq-examples-repo</w:t>
            </w:r>
          </w:p>
        </w:tc>
        <w:tc>
          <w:tcPr>
            <w:tcW w:w="851" w:type="dxa"/>
          </w:tcPr>
          <w:p w14:paraId="2C08F9C3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Nem</w:t>
            </w:r>
          </w:p>
        </w:tc>
      </w:tr>
      <w:tr w:rsidR="002A08A5" w:rsidRPr="00095D0A" w14:paraId="5BA42735" w14:textId="77777777" w:rsidTr="00476DAF">
        <w:trPr>
          <w:trHeight w:val="483"/>
        </w:trPr>
        <w:tc>
          <w:tcPr>
            <w:tcW w:w="2708" w:type="dxa"/>
          </w:tcPr>
          <w:p w14:paraId="30892091" w14:textId="77777777" w:rsidR="002A08A5" w:rsidRPr="00476DAF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476DAF">
              <w:rPr>
                <w:rFonts w:cs="Times New Roman"/>
                <w:sz w:val="20"/>
                <w:szCs w:val="20"/>
                <w:lang w:eastAsia="hu-HU"/>
              </w:rPr>
              <w:t>runtime.base.test</w:t>
            </w:r>
          </w:p>
        </w:tc>
        <w:tc>
          <w:tcPr>
            <w:tcW w:w="1858" w:type="dxa"/>
          </w:tcPr>
          <w:p w14:paraId="17B32EAC" w14:textId="77777777" w:rsidR="002A08A5" w:rsidRPr="00095D0A" w:rsidRDefault="002A08A5" w:rsidP="009C48D1">
            <w:pPr>
              <w:pStyle w:val="Tblzat"/>
              <w:jc w:val="lef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school.ecore (school1.school és school2.school)</w:t>
            </w:r>
          </w:p>
        </w:tc>
        <w:tc>
          <w:tcPr>
            <w:tcW w:w="1843" w:type="dxa"/>
          </w:tcPr>
          <w:p w14:paraId="501247B6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komponensteszt</w:t>
            </w:r>
          </w:p>
          <w:p w14:paraId="6855F90A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(unit-teszt)</w:t>
            </w:r>
          </w:p>
        </w:tc>
        <w:tc>
          <w:tcPr>
            <w:tcW w:w="2551" w:type="dxa"/>
          </w:tcPr>
          <w:p w14:paraId="453FF25D" w14:textId="2E601D69" w:rsidR="002A08A5" w:rsidRPr="00095D0A" w:rsidRDefault="002A08A5" w:rsidP="009C48D1">
            <w:pPr>
              <w:pStyle w:val="Tblzat"/>
              <w:jc w:val="lef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A különböző EMF típusokhoz getterek tesztelése</w:t>
            </w:r>
            <w:r w:rsidR="008227BF">
              <w:rPr>
                <w:rFonts w:cs="Times New Roman"/>
                <w:sz w:val="20"/>
                <w:szCs w:val="20"/>
                <w:lang w:eastAsia="hu-HU"/>
              </w:rPr>
              <w:t>. D</w:t>
            </w:r>
            <w:r w:rsidRPr="00095D0A">
              <w:rPr>
                <w:rFonts w:cs="Times New Roman"/>
                <w:sz w:val="20"/>
                <w:szCs w:val="20"/>
                <w:lang w:eastAsia="hu-HU"/>
              </w:rPr>
              <w:t>inamikus EMF modellekhez is.</w:t>
            </w:r>
          </w:p>
        </w:tc>
        <w:tc>
          <w:tcPr>
            <w:tcW w:w="2977" w:type="dxa"/>
          </w:tcPr>
          <w:p w14:paraId="4141ABAF" w14:textId="77777777" w:rsidR="002A08A5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runtime.base</w:t>
            </w:r>
            <w:r>
              <w:rPr>
                <w:rFonts w:cs="Times New Roman"/>
                <w:sz w:val="20"/>
                <w:szCs w:val="20"/>
                <w:lang w:eastAsia="hu-HU"/>
              </w:rPr>
              <w:t xml:space="preserve"> (70%),</w:t>
            </w:r>
          </w:p>
          <w:p w14:paraId="0F642082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>
              <w:rPr>
                <w:rFonts w:cs="Times New Roman"/>
                <w:sz w:val="20"/>
                <w:szCs w:val="20"/>
                <w:lang w:eastAsia="hu-HU"/>
              </w:rPr>
              <w:t>runtime.base.itc (</w:t>
            </w:r>
            <w:r w:rsidRPr="00095D0A">
              <w:rPr>
                <w:rFonts w:cs="Times New Roman"/>
                <w:sz w:val="20"/>
                <w:szCs w:val="20"/>
                <w:lang w:eastAsia="hu-HU"/>
              </w:rPr>
              <w:t>50%)</w:t>
            </w:r>
          </w:p>
        </w:tc>
        <w:tc>
          <w:tcPr>
            <w:tcW w:w="1984" w:type="dxa"/>
          </w:tcPr>
          <w:p w14:paraId="0F3FDD18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eiq-examples-repo</w:t>
            </w:r>
          </w:p>
        </w:tc>
        <w:tc>
          <w:tcPr>
            <w:tcW w:w="851" w:type="dxa"/>
          </w:tcPr>
          <w:p w14:paraId="2011883C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Nem</w:t>
            </w:r>
          </w:p>
        </w:tc>
      </w:tr>
      <w:tr w:rsidR="002A08A5" w:rsidRPr="00095D0A" w14:paraId="3DCDC5B1" w14:textId="77777777" w:rsidTr="00476DAF">
        <w:trPr>
          <w:trHeight w:val="483"/>
        </w:trPr>
        <w:tc>
          <w:tcPr>
            <w:tcW w:w="2708" w:type="dxa"/>
          </w:tcPr>
          <w:p w14:paraId="43810C0C" w14:textId="77777777" w:rsidR="002A08A5" w:rsidRPr="00476DAF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476DAF">
              <w:rPr>
                <w:rFonts w:cs="Times New Roman"/>
                <w:sz w:val="20"/>
                <w:szCs w:val="20"/>
                <w:lang w:eastAsia="hu-HU"/>
              </w:rPr>
              <w:t>runtime.runonce.tests</w:t>
            </w:r>
          </w:p>
        </w:tc>
        <w:tc>
          <w:tcPr>
            <w:tcW w:w="1858" w:type="dxa"/>
          </w:tcPr>
          <w:p w14:paraId="48B8027F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eiqlibrary.ecore</w:t>
            </w:r>
          </w:p>
        </w:tc>
        <w:tc>
          <w:tcPr>
            <w:tcW w:w="1843" w:type="dxa"/>
          </w:tcPr>
          <w:p w14:paraId="5644AFAE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komponens integrációs teszt</w:t>
            </w:r>
          </w:p>
        </w:tc>
        <w:tc>
          <w:tcPr>
            <w:tcW w:w="2551" w:type="dxa"/>
          </w:tcPr>
          <w:p w14:paraId="2414957B" w14:textId="77777777" w:rsidR="002A08A5" w:rsidRPr="00095D0A" w:rsidRDefault="002A08A5" w:rsidP="009C48D1">
            <w:pPr>
              <w:pStyle w:val="Tblzat"/>
              <w:jc w:val="lef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Run-once engine használata a különböző funkciók teszteléséhez.</w:t>
            </w:r>
          </w:p>
        </w:tc>
        <w:tc>
          <w:tcPr>
            <w:tcW w:w="2977" w:type="dxa"/>
          </w:tcPr>
          <w:p w14:paraId="44B75F68" w14:textId="77777777" w:rsidR="002A08A5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runtime.matchers (50%)</w:t>
            </w:r>
            <w:r>
              <w:rPr>
                <w:rFonts w:cs="Times New Roman"/>
                <w:sz w:val="20"/>
                <w:szCs w:val="20"/>
                <w:lang w:eastAsia="hu-HU"/>
              </w:rPr>
              <w:t>,</w:t>
            </w:r>
          </w:p>
          <w:p w14:paraId="49D3FCCF" w14:textId="77777777" w:rsidR="002A08A5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runtime.rete (45%)</w:t>
            </w:r>
            <w:r>
              <w:rPr>
                <w:rFonts w:cs="Times New Roman"/>
                <w:sz w:val="20"/>
                <w:szCs w:val="20"/>
                <w:lang w:eastAsia="hu-HU"/>
              </w:rPr>
              <w:t>,</w:t>
            </w:r>
          </w:p>
          <w:p w14:paraId="64967DD8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runtime.base (45%)</w:t>
            </w:r>
          </w:p>
        </w:tc>
        <w:tc>
          <w:tcPr>
            <w:tcW w:w="1984" w:type="dxa"/>
          </w:tcPr>
          <w:p w14:paraId="7C66AFD7" w14:textId="13DDF037" w:rsidR="002A08A5" w:rsidRPr="00095D0A" w:rsidRDefault="00CB7361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>
              <w:rPr>
                <w:rFonts w:cs="Times New Roman"/>
                <w:sz w:val="20"/>
                <w:szCs w:val="20"/>
                <w:lang w:eastAsia="hu-HU"/>
              </w:rPr>
              <w:t>incquery-</w:t>
            </w:r>
            <w:r w:rsidR="002A08A5" w:rsidRPr="00095D0A">
              <w:rPr>
                <w:rFonts w:cs="Times New Roman"/>
                <w:sz w:val="20"/>
                <w:szCs w:val="20"/>
                <w:lang w:eastAsia="hu-HU"/>
              </w:rPr>
              <w:t>examples-repo</w:t>
            </w:r>
          </w:p>
        </w:tc>
        <w:tc>
          <w:tcPr>
            <w:tcW w:w="851" w:type="dxa"/>
          </w:tcPr>
          <w:p w14:paraId="0A74CC49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Nem</w:t>
            </w:r>
          </w:p>
        </w:tc>
      </w:tr>
      <w:tr w:rsidR="002A08A5" w:rsidRPr="00095D0A" w14:paraId="468953DC" w14:textId="77777777" w:rsidTr="00476DAF">
        <w:trPr>
          <w:trHeight w:val="483"/>
        </w:trPr>
        <w:tc>
          <w:tcPr>
            <w:tcW w:w="2708" w:type="dxa"/>
          </w:tcPr>
          <w:p w14:paraId="1A25E17C" w14:textId="77777777" w:rsidR="002A08A5" w:rsidRPr="00476DAF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476DAF">
              <w:rPr>
                <w:rFonts w:cs="Times New Roman"/>
                <w:sz w:val="20"/>
                <w:szCs w:val="20"/>
                <w:lang w:eastAsia="hu-HU"/>
              </w:rPr>
              <w:t>bpm.tests</w:t>
            </w:r>
          </w:p>
        </w:tc>
        <w:tc>
          <w:tcPr>
            <w:tcW w:w="1858" w:type="dxa"/>
          </w:tcPr>
          <w:p w14:paraId="3A47FEC8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derivedModel.ecore</w:t>
            </w:r>
          </w:p>
          <w:p w14:paraId="770602FD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integrated.ecore</w:t>
            </w:r>
          </w:p>
          <w:p w14:paraId="3CAD96ED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integration.ecore</w:t>
            </w:r>
          </w:p>
          <w:p w14:paraId="6A83D50A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operation.ecore</w:t>
            </w:r>
          </w:p>
          <w:p w14:paraId="5E90E3C1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process.ecore</w:t>
            </w:r>
          </w:p>
          <w:p w14:paraId="777E5E5E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system.ecore</w:t>
            </w:r>
          </w:p>
        </w:tc>
        <w:tc>
          <w:tcPr>
            <w:tcW w:w="1843" w:type="dxa"/>
          </w:tcPr>
          <w:p w14:paraId="45F734A2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komponensteszt</w:t>
            </w:r>
          </w:p>
          <w:p w14:paraId="37AB07B0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(unit-teszt)</w:t>
            </w:r>
          </w:p>
        </w:tc>
        <w:tc>
          <w:tcPr>
            <w:tcW w:w="2551" w:type="dxa"/>
          </w:tcPr>
          <w:p w14:paraId="3752C6CD" w14:textId="38552068" w:rsidR="002A08A5" w:rsidRPr="00095D0A" w:rsidRDefault="002A08A5" w:rsidP="009C48D1">
            <w:pPr>
              <w:pStyle w:val="Tblzat"/>
              <w:jc w:val="lef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 xml:space="preserve">BPMN modellen lekérdezések </w:t>
            </w:r>
            <w:r w:rsidR="008227BF">
              <w:rPr>
                <w:rFonts w:cs="Times New Roman"/>
                <w:sz w:val="20"/>
                <w:szCs w:val="20"/>
                <w:lang w:eastAsia="hu-HU"/>
              </w:rPr>
              <w:t xml:space="preserve">definiálása </w:t>
            </w:r>
            <w:r w:rsidRPr="00095D0A">
              <w:rPr>
                <w:rFonts w:cs="Times New Roman"/>
                <w:sz w:val="20"/>
                <w:szCs w:val="20"/>
                <w:lang w:eastAsia="hu-HU"/>
              </w:rPr>
              <w:t>és IncQueryEngine funkcióinak tesztelése</w:t>
            </w:r>
            <w:r>
              <w:rPr>
                <w:rFonts w:cs="Times New Roman"/>
                <w:sz w:val="20"/>
                <w:szCs w:val="20"/>
                <w:lang w:eastAsia="hu-HU"/>
              </w:rPr>
              <w:t>.</w:t>
            </w:r>
          </w:p>
        </w:tc>
        <w:tc>
          <w:tcPr>
            <w:tcW w:w="2977" w:type="dxa"/>
          </w:tcPr>
          <w:p w14:paraId="7DA17478" w14:textId="77777777" w:rsidR="002A08A5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runt</w:t>
            </w:r>
            <w:r>
              <w:rPr>
                <w:rFonts w:cs="Times New Roman"/>
                <w:sz w:val="20"/>
                <w:szCs w:val="20"/>
                <w:lang w:eastAsia="hu-HU"/>
              </w:rPr>
              <w:t>ime.matchers (50%),</w:t>
            </w:r>
          </w:p>
          <w:p w14:paraId="35FE232B" w14:textId="77777777" w:rsidR="002A08A5" w:rsidRPr="00095D0A" w:rsidRDefault="002A08A5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runtime.rete</w:t>
            </w:r>
            <w:r>
              <w:rPr>
                <w:rFonts w:cs="Times New Roman"/>
                <w:sz w:val="20"/>
                <w:szCs w:val="20"/>
                <w:lang w:eastAsia="hu-HU"/>
              </w:rPr>
              <w:t xml:space="preserve"> </w:t>
            </w:r>
            <w:r w:rsidRPr="00095D0A">
              <w:rPr>
                <w:rFonts w:cs="Times New Roman"/>
                <w:sz w:val="20"/>
                <w:szCs w:val="20"/>
                <w:lang w:eastAsia="hu-HU"/>
              </w:rPr>
              <w:t>(45%)</w:t>
            </w:r>
          </w:p>
        </w:tc>
        <w:tc>
          <w:tcPr>
            <w:tcW w:w="1984" w:type="dxa"/>
          </w:tcPr>
          <w:p w14:paraId="719800F5" w14:textId="445534A3" w:rsidR="002A08A5" w:rsidRPr="00095D0A" w:rsidRDefault="00CB7361" w:rsidP="00F810EB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>
              <w:rPr>
                <w:rFonts w:cs="Times New Roman"/>
                <w:sz w:val="20"/>
                <w:szCs w:val="20"/>
                <w:lang w:eastAsia="hu-HU"/>
              </w:rPr>
              <w:t>incquery-</w:t>
            </w:r>
            <w:r w:rsidR="002A08A5" w:rsidRPr="00095D0A">
              <w:rPr>
                <w:rFonts w:cs="Times New Roman"/>
                <w:sz w:val="20"/>
                <w:szCs w:val="20"/>
                <w:lang w:eastAsia="hu-HU"/>
              </w:rPr>
              <w:t>examples-repo</w:t>
            </w:r>
          </w:p>
        </w:tc>
        <w:tc>
          <w:tcPr>
            <w:tcW w:w="851" w:type="dxa"/>
          </w:tcPr>
          <w:p w14:paraId="6F69BD1F" w14:textId="77777777" w:rsidR="002A08A5" w:rsidRPr="00095D0A" w:rsidRDefault="002A08A5" w:rsidP="00DF035C">
            <w:pPr>
              <w:pStyle w:val="Tblzat"/>
              <w:rPr>
                <w:rFonts w:cs="Times New Roman"/>
                <w:sz w:val="20"/>
                <w:szCs w:val="20"/>
                <w:lang w:eastAsia="hu-HU"/>
              </w:rPr>
            </w:pPr>
            <w:r w:rsidRPr="00095D0A">
              <w:rPr>
                <w:rFonts w:cs="Times New Roman"/>
                <w:sz w:val="20"/>
                <w:szCs w:val="20"/>
                <w:lang w:eastAsia="hu-HU"/>
              </w:rPr>
              <w:t>Igen</w:t>
            </w:r>
          </w:p>
        </w:tc>
      </w:tr>
    </w:tbl>
    <w:p w14:paraId="62DF0683" w14:textId="03ABCE92" w:rsidR="00B563E7" w:rsidRDefault="008D1185" w:rsidP="00DF035C">
      <w:pPr>
        <w:pStyle w:val="Kpalrs"/>
        <w:sectPr w:rsidR="00B563E7" w:rsidSect="00BA406A">
          <w:pgSz w:w="16838" w:h="11906" w:orient="landscape"/>
          <w:pgMar w:top="1418" w:right="1418" w:bottom="1418" w:left="1418" w:header="709" w:footer="709" w:gutter="567"/>
          <w:cols w:space="708"/>
          <w:docGrid w:linePitch="360"/>
        </w:sectPr>
      </w:pPr>
      <w:fldSimple w:instr=" SEQ táblázat \* ARABIC ">
        <w:bookmarkStart w:id="41" w:name="_Toc420073511"/>
        <w:r w:rsidR="00B531C0">
          <w:rPr>
            <w:noProof/>
          </w:rPr>
          <w:t>3</w:t>
        </w:r>
      </w:fldSimple>
      <w:r w:rsidR="00DF035C">
        <w:t>. táblázat - EMF-IncQuery tesztkatalógus 2. rész</w:t>
      </w:r>
      <w:bookmarkEnd w:id="41"/>
    </w:p>
    <w:p w14:paraId="1300E0B4" w14:textId="77777777" w:rsidR="00AD6A2D" w:rsidRDefault="00CB7361" w:rsidP="00AD6A2D">
      <w:pPr>
        <w:pStyle w:val="Cmsor2"/>
      </w:pPr>
      <w:bookmarkStart w:id="42" w:name="_Toc420073426"/>
      <w:r>
        <w:lastRenderedPageBreak/>
        <w:t>A szakdolgozat további lépéseinek meghatározása</w:t>
      </w:r>
      <w:bookmarkEnd w:id="42"/>
    </w:p>
    <w:p w14:paraId="2D15B914" w14:textId="7D471707" w:rsidR="008E35BC" w:rsidRDefault="00AD6A2D" w:rsidP="00AD6A2D">
      <w:r>
        <w:t>A tesztkészlet felderítése során világossá vált, hogy a felhasználói felület megjelenítéséért felelős komponensek egyáltalán nincsenek tesztelve.</w:t>
      </w:r>
      <w:r w:rsidR="008E35BC">
        <w:t xml:space="preserve"> Ez jól látszik a </w:t>
      </w:r>
      <w:r w:rsidR="008E35BC" w:rsidRPr="00CF6630">
        <w:rPr>
          <w:rStyle w:val="Finomkiemels"/>
        </w:rPr>
        <w:t>build.inf.mit.bme.hu-ról</w:t>
      </w:r>
      <w:r w:rsidR="00FC3C84">
        <w:rPr>
          <w:rStyle w:val="Lbjegyzet-hivatkozs"/>
        </w:rPr>
        <w:footnoteReference w:id="7"/>
      </w:r>
      <w:r w:rsidR="008E35BC">
        <w:t xml:space="preserve"> vett </w:t>
      </w:r>
      <w:r w:rsidR="008E35BC" w:rsidRPr="00CF6630">
        <w:rPr>
          <w:rStyle w:val="Finomkiemels"/>
        </w:rPr>
        <w:t>Sonar</w:t>
      </w:r>
      <w:r w:rsidR="00FC3C84">
        <w:rPr>
          <w:rStyle w:val="Lbjegyzet-hivatkozs"/>
        </w:rPr>
        <w:footnoteReference w:id="8"/>
      </w:r>
      <w:r w:rsidR="008E35BC">
        <w:t xml:space="preserve"> kód-</w:t>
      </w:r>
      <w:r w:rsidR="00FC3C84">
        <w:t>fedettségi adatokból is. A</w:t>
      </w:r>
      <w:r w:rsidR="009C48D1">
        <w:t xml:space="preserve"> </w:t>
      </w:r>
      <w:r w:rsidR="006635A4">
        <w:fldChar w:fldCharType="begin"/>
      </w:r>
      <w:r w:rsidR="006635A4">
        <w:instrText xml:space="preserve"> REF _Ref419226453 \h </w:instrText>
      </w:r>
      <w:r w:rsidR="006635A4">
        <w:fldChar w:fldCharType="separate"/>
      </w:r>
      <w:r w:rsidR="00B531C0">
        <w:rPr>
          <w:noProof/>
        </w:rPr>
        <w:t>7</w:t>
      </w:r>
      <w:r w:rsidR="006635A4">
        <w:fldChar w:fldCharType="end"/>
      </w:r>
      <w:r w:rsidR="006635A4">
        <w:t>. ábrán</w:t>
      </w:r>
      <w:r w:rsidR="00893B79">
        <w:t xml:space="preserve"> </w:t>
      </w:r>
      <w:r w:rsidR="00FC3C84">
        <w:t>látható, h</w:t>
      </w:r>
      <w:r w:rsidR="009C48D1">
        <w:t xml:space="preserve">ogy a </w:t>
      </w:r>
      <w:r w:rsidR="009C48D1" w:rsidRPr="009C48D1">
        <w:rPr>
          <w:rStyle w:val="Finomkiemels"/>
        </w:rPr>
        <w:t>.ui</w:t>
      </w:r>
      <w:r w:rsidR="00FC3C84">
        <w:t xml:space="preserve">-ra végződő komponensek fedettsége mind 0%. Ezen kívül még több </w:t>
      </w:r>
      <w:r w:rsidR="009C48D1">
        <w:t>programr</w:t>
      </w:r>
      <w:r w:rsidR="00CF6630">
        <w:t>ész</w:t>
      </w:r>
      <w:r w:rsidR="00FC3C84">
        <w:t xml:space="preserve"> is van, ami nincs fedve, de a kép csak szemléltető szándékkal van itt.</w:t>
      </w:r>
    </w:p>
    <w:p w14:paraId="0E95E7B9" w14:textId="77777777" w:rsidR="00FC3C84" w:rsidRDefault="008E35BC" w:rsidP="00FC3C84">
      <w:pPr>
        <w:keepNext/>
        <w:jc w:val="center"/>
      </w:pPr>
      <w:r>
        <w:rPr>
          <w:noProof/>
          <w:lang w:eastAsia="hu-HU"/>
        </w:rPr>
        <w:drawing>
          <wp:inline distT="0" distB="0" distL="0" distR="0" wp14:anchorId="292DDD09" wp14:editId="4CEDFCB8">
            <wp:extent cx="5399405" cy="2715260"/>
            <wp:effectExtent l="0" t="0" r="0" b="8890"/>
            <wp:docPr id="1" name="Kép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399405" cy="2715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E76DF0" w14:textId="04EAACAA" w:rsidR="00FC3C84" w:rsidRDefault="008D1185" w:rsidP="00FC3C84">
      <w:pPr>
        <w:pStyle w:val="Kpalrs"/>
      </w:pPr>
      <w:fldSimple w:instr=" SEQ ábra \* ARABIC ">
        <w:bookmarkStart w:id="43" w:name="_Ref419226453"/>
        <w:bookmarkStart w:id="44" w:name="_Toc420073472"/>
        <w:r w:rsidR="00B531C0">
          <w:rPr>
            <w:noProof/>
          </w:rPr>
          <w:t>7</w:t>
        </w:r>
        <w:bookmarkEnd w:id="43"/>
      </w:fldSimple>
      <w:r w:rsidR="00FC3C84">
        <w:t>. ábra - Részlet a Sonar kód-fedettségi adatokból</w:t>
      </w:r>
      <w:bookmarkEnd w:id="44"/>
    </w:p>
    <w:p w14:paraId="3797EDB7" w14:textId="71ABB85D" w:rsidR="00FC3C84" w:rsidRDefault="00FC3C84" w:rsidP="00FC3C84">
      <w:r>
        <w:t xml:space="preserve">Ezután jogosan merül </w:t>
      </w:r>
      <w:r w:rsidR="0094674A">
        <w:t xml:space="preserve">fel </w:t>
      </w:r>
      <w:r>
        <w:t xml:space="preserve">ötletként és elvárásként a grafikus felhasználói felület tesztelése. Ehhez, a már korábban bemutatott </w:t>
      </w:r>
      <w:r w:rsidRPr="00B24700">
        <w:rPr>
          <w:rStyle w:val="Finomkiemels"/>
        </w:rPr>
        <w:t>RCP Testing Tool</w:t>
      </w:r>
      <w:r>
        <w:t>-t fogom használni.</w:t>
      </w:r>
      <w:r w:rsidR="0094674A">
        <w:t xml:space="preserve"> Ahhoz, hogy ez kellően átgondoltan és minden komponensre kiterjedően történhessen, nem elég ad-hoc módon tesztelni a felületet. Szükséges a felhasználói felületen végezhető interakciók összegyűjtése és rendszerezése.</w:t>
      </w:r>
    </w:p>
    <w:p w14:paraId="2DD4876F" w14:textId="46099D1A" w:rsidR="0046224A" w:rsidRDefault="0046224A" w:rsidP="00FC3C84">
      <w:r>
        <w:t>Miután megvannak a</w:t>
      </w:r>
      <w:r w:rsidR="00B13AE1">
        <w:t>z</w:t>
      </w:r>
      <w:r>
        <w:t xml:space="preserve"> </w:t>
      </w:r>
      <w:r w:rsidR="00893B79">
        <w:t xml:space="preserve">egyes </w:t>
      </w:r>
      <w:r w:rsidR="00037DF2">
        <w:t>használati esetek,</w:t>
      </w:r>
      <w:r>
        <w:t xml:space="preserve"> már csak az </w:t>
      </w:r>
      <w:r w:rsidRPr="00B24700">
        <w:rPr>
          <w:rStyle w:val="Finomkiemels"/>
        </w:rPr>
        <w:t>RCPTT</w:t>
      </w:r>
      <w:r>
        <w:t>-vel kel felvenni az egyes teszteseteket és kitalálni, hogy mire érdemes asszertálni, vagyis mi az elvárt eredmény az egyes interakciók után.</w:t>
      </w:r>
    </w:p>
    <w:p w14:paraId="7EB16C12" w14:textId="109BD32D" w:rsidR="00725CA2" w:rsidRDefault="0046224A" w:rsidP="00FC3C84">
      <w:r>
        <w:t xml:space="preserve">Önmagukban viszont az egyes tesztek nem sokat érnek, ha nem lehet hozzáadni őket egy folytonos integrációs rendszerhez, ahol a tesztelt eszköz legfrissebb verziójával futhatnak. Szóval a szakdolgozatom utolsó lépése ennek a megoldása volt. Mivel az </w:t>
      </w:r>
      <w:r w:rsidRPr="00B24700">
        <w:rPr>
          <w:rStyle w:val="Finomkiemels"/>
        </w:rPr>
        <w:lastRenderedPageBreak/>
        <w:t>RCPTT</w:t>
      </w:r>
      <w:r>
        <w:t xml:space="preserve"> azon része, ami a tesztek build szerveren való automatikus futtatásáért felel, csak a szakdolgozat írása közben vált nyílt forráskódúvá, kezdetben egy </w:t>
      </w:r>
      <w:r w:rsidR="00725CA2">
        <w:t>másik megoldással próbálkoztam.</w:t>
      </w:r>
    </w:p>
    <w:p w14:paraId="10B1D096" w14:textId="4BAFB24B" w:rsidR="00725CA2" w:rsidRPr="00FC3C84" w:rsidRDefault="00725CA2" w:rsidP="00FC3C84">
      <w:r>
        <w:t>A szakdolgozatom további részében</w:t>
      </w:r>
      <w:r w:rsidR="00217207">
        <w:t xml:space="preserve">, miután összegyűjtöttem az EMF-IncQuery use-case-eit és az ezekhez tartozó teszteket megvalósítottam az </w:t>
      </w:r>
      <w:r w:rsidR="00217207" w:rsidRPr="00B24700">
        <w:rPr>
          <w:rStyle w:val="Finomkiemels"/>
        </w:rPr>
        <w:t>RCPTT</w:t>
      </w:r>
      <w:r w:rsidR="00217207">
        <w:t>-vel,</w:t>
      </w:r>
      <w:r w:rsidR="00327019">
        <w:t xml:space="preserve"> ezzel a két módszerrel oldom meg a tesztesetek integrálását, majd konklúziót vonok, hogy mik az egyes módszerek előnyei, illetve hátrányai.</w:t>
      </w:r>
      <w:r w:rsidR="00B24700">
        <w:t xml:space="preserve"> Illetve elemzem a kapott kód-fedettségi adatokat, hogy mennyit segítenek az egész eszköz tesztelésében az én saját integrációs tesztjeim.</w:t>
      </w:r>
    </w:p>
    <w:p w14:paraId="1CF76A89" w14:textId="4D6AA056" w:rsidR="00B563E7" w:rsidRDefault="00B563E7" w:rsidP="00FC3C84">
      <w:pPr>
        <w:jc w:val="center"/>
      </w:pPr>
      <w:r>
        <w:br w:type="page"/>
      </w:r>
    </w:p>
    <w:p w14:paraId="5A52D801" w14:textId="77777777" w:rsidR="00790DBC" w:rsidRPr="00790DBC" w:rsidRDefault="00790DBC" w:rsidP="00574724">
      <w:pPr>
        <w:spacing w:before="0" w:after="200" w:line="276" w:lineRule="auto"/>
        <w:jc w:val="left"/>
        <w:sectPr w:rsidR="00790DBC" w:rsidRPr="00790DBC" w:rsidSect="00B563E7">
          <w:pgSz w:w="11906" w:h="16838"/>
          <w:pgMar w:top="1418" w:right="1418" w:bottom="1418" w:left="1418" w:header="709" w:footer="709" w:gutter="567"/>
          <w:cols w:space="708"/>
          <w:docGrid w:linePitch="360"/>
        </w:sectPr>
      </w:pPr>
    </w:p>
    <w:p w14:paraId="210AE662" w14:textId="09C99744" w:rsidR="00AF37E2" w:rsidRDefault="005471DC" w:rsidP="00AF37E2">
      <w:pPr>
        <w:pStyle w:val="Cmsor1"/>
      </w:pPr>
      <w:bookmarkStart w:id="45" w:name="_Ref419197166"/>
      <w:bookmarkStart w:id="46" w:name="_Ref419647728"/>
      <w:bookmarkStart w:id="47" w:name="_Toc420073427"/>
      <w:r>
        <w:lastRenderedPageBreak/>
        <w:t>Az EMF-IncQuery GUI komponensei</w:t>
      </w:r>
      <w:bookmarkEnd w:id="45"/>
      <w:bookmarkEnd w:id="46"/>
      <w:bookmarkEnd w:id="47"/>
    </w:p>
    <w:p w14:paraId="05EF28DB" w14:textId="74590EF2" w:rsidR="00790DBC" w:rsidRDefault="00790DBC" w:rsidP="00790DBC">
      <w:r>
        <w:t>Mint az a korábbiakban olvasható volt, az eddig létrehozott tesztek főként a belső működés vizsgálatára készültek. A felhasználói felület tesztelésével egyik teszteset sem foglalkozik. A</w:t>
      </w:r>
      <w:r w:rsidR="001866BE">
        <w:t>z</w:t>
      </w:r>
      <w:r>
        <w:t xml:space="preserve"> </w:t>
      </w:r>
      <w:r w:rsidR="001866BE">
        <w:t xml:space="preserve">IncQuery-t </w:t>
      </w:r>
      <w:r>
        <w:t>fejlesztők elmondása szerint, azt eddig csak manuálisan kattintgatva tesztelték időről időre, vagy éppen az adott komponens fejlesztése során.</w:t>
      </w:r>
    </w:p>
    <w:p w14:paraId="66C92C02" w14:textId="5211F874" w:rsidR="00A85B4A" w:rsidRDefault="001866BE" w:rsidP="00790DBC">
      <w:r>
        <w:t>Fel</w:t>
      </w:r>
      <w:r w:rsidR="005471DC">
        <w:t xml:space="preserve">merült </w:t>
      </w:r>
      <w:r>
        <w:t xml:space="preserve">tehát </w:t>
      </w:r>
      <w:r w:rsidR="005471DC">
        <w:t>a</w:t>
      </w:r>
      <w:r w:rsidR="00A85B4A">
        <w:t xml:space="preserve"> felhasználói felület tesztelésének igénye. Ehhez először is össze kellett szedni az EMF-IncQuery grafikus felhasználói felületének elemeit, és a</w:t>
      </w:r>
      <w:r w:rsidR="005471DC">
        <w:t>z ehhez tartozó</w:t>
      </w:r>
      <w:r w:rsidR="00A85B4A">
        <w:t xml:space="preserve"> use-case-eket. Ez lényegében a lehetséges felhasználói interakciókat jelentette. </w:t>
      </w:r>
      <w:r>
        <w:t>Ezt a gyűjteményt a fejlesztéshez tartozó, karbantartható Eclipse Wikipedia oldalon</w:t>
      </w:r>
      <w:r>
        <w:rPr>
          <w:rStyle w:val="Lbjegyzet-hivatkozs"/>
        </w:rPr>
        <w:footnoteReference w:id="9"/>
      </w:r>
      <w:r>
        <w:t xml:space="preserve"> is elérhetővé tettem, ahol a fejlesztők kiegészítették az egyes, </w:t>
      </w:r>
      <w:r w:rsidR="00C30712">
        <w:t xml:space="preserve">általuk fejlesztett </w:t>
      </w:r>
      <w:r>
        <w:t xml:space="preserve"> komponensek leírását. </w:t>
      </w:r>
      <w:r w:rsidR="00A85B4A">
        <w:t>A következőkben e</w:t>
      </w:r>
      <w:r w:rsidR="005471DC">
        <w:t>zeknek a felsorolása következik. Az egyes fő fejezetek jelölik a GUI komponenst, alfejezetekként pedig az adott komponenssel végezhető műveletek találhatóak.</w:t>
      </w:r>
      <w:r>
        <w:t xml:space="preserve"> </w:t>
      </w:r>
    </w:p>
    <w:p w14:paraId="3A9F8D74" w14:textId="5CDD3F89" w:rsidR="00656808" w:rsidRDefault="00656808" w:rsidP="00656808">
      <w:pPr>
        <w:pStyle w:val="Cmsor2"/>
      </w:pPr>
      <w:bookmarkStart w:id="48" w:name="_Toc420073428"/>
      <w:r>
        <w:t>Query Editor</w:t>
      </w:r>
      <w:r w:rsidR="005471DC">
        <w:t>, a lekérdezés szerkesztő</w:t>
      </w:r>
      <w:bookmarkEnd w:id="48"/>
    </w:p>
    <w:p w14:paraId="6081155D" w14:textId="664EC856" w:rsidR="00327019" w:rsidRDefault="00240773" w:rsidP="00B24700">
      <w:r>
        <w:t xml:space="preserve">A </w:t>
      </w:r>
      <w:r w:rsidRPr="00B24700">
        <w:rPr>
          <w:rStyle w:val="Finomkiemels"/>
        </w:rPr>
        <w:t>Query Editor</w:t>
      </w:r>
      <w:r>
        <w:t xml:space="preserve"> egy </w:t>
      </w:r>
      <w:r w:rsidRPr="00B24700">
        <w:rPr>
          <w:rStyle w:val="Finomkiemels"/>
        </w:rPr>
        <w:t>Xtex</w:t>
      </w:r>
      <w:r w:rsidR="00327019" w:rsidRPr="00B24700">
        <w:rPr>
          <w:rStyle w:val="Finomkiemels"/>
        </w:rPr>
        <w:t>t</w:t>
      </w:r>
      <w:r>
        <w:t xml:space="preserve"> alapú szerkesztő</w:t>
      </w:r>
      <w:r w:rsidR="00C30712">
        <w:t xml:space="preserve"> (</w:t>
      </w:r>
      <w:r w:rsidR="00C30712">
        <w:fldChar w:fldCharType="begin"/>
      </w:r>
      <w:r w:rsidR="00C30712">
        <w:instrText xml:space="preserve"> REF _Ref419920192 \h </w:instrText>
      </w:r>
      <w:r w:rsidR="00C30712">
        <w:fldChar w:fldCharType="separate"/>
      </w:r>
      <w:r w:rsidR="00B531C0">
        <w:rPr>
          <w:noProof/>
          <w:lang w:eastAsia="hu-HU"/>
        </w:rPr>
        <w:t>8</w:t>
      </w:r>
      <w:r w:rsidR="00C30712">
        <w:fldChar w:fldCharType="end"/>
      </w:r>
      <w:r w:rsidR="00C30712">
        <w:t>. ábra)</w:t>
      </w:r>
      <w:r>
        <w:t xml:space="preserve">, amivel EMF-IncQuery lekérdezéseket szerkeszthetünk. Ez a szerkesztő rengeteg fejlesztést segítő megoldást tartalmaz, mint például az automatikus kód kiegészítés, amit már más fejlesztő eszközökből is megismerhettünk. Mivel ennek a szerkesztőnek a vizsgálata GUI tesztelő eszközökkel kényelmetlen lenne, a mintanyelv egyes elemei pedig már más tesztek által le vannak fedve, ezért a </w:t>
      </w:r>
      <w:r w:rsidRPr="00B24700">
        <w:rPr>
          <w:rStyle w:val="Finomkiemels"/>
        </w:rPr>
        <w:t>Query Editor</w:t>
      </w:r>
      <w:r>
        <w:t xml:space="preserve"> tesztelése nem fő célja a tesztesetek bővítésének.</w:t>
      </w:r>
    </w:p>
    <w:p w14:paraId="66370073" w14:textId="77777777" w:rsidR="000A7C9D" w:rsidRDefault="00455E01" w:rsidP="000A7C9D">
      <w:pPr>
        <w:keepNext/>
        <w:jc w:val="center"/>
      </w:pPr>
      <w:r>
        <w:rPr>
          <w:noProof/>
          <w:lang w:eastAsia="hu-HU"/>
        </w:rPr>
        <w:lastRenderedPageBreak/>
        <w:drawing>
          <wp:inline distT="0" distB="0" distL="0" distR="0" wp14:anchorId="514F54E1" wp14:editId="620FBF83">
            <wp:extent cx="3612663" cy="2009775"/>
            <wp:effectExtent l="0" t="0" r="6985" b="0"/>
            <wp:docPr id="16" name="Kép 16" descr="C:\Users\András\AppData\Local\Microsoft\Windows\INetCache\Content.Word\load_ei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ndrás\AppData\Local\Microsoft\Windows\INetCache\Content.Word\load_eiq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082" t="7647" r="44346" b="58483"/>
                    <a:stretch/>
                  </pic:blipFill>
                  <pic:spPr bwMode="auto">
                    <a:xfrm>
                      <a:off x="0" y="0"/>
                      <a:ext cx="3615920" cy="20115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bookmarkStart w:id="49" w:name="_Ref419920216"/>
    <w:p w14:paraId="59DB0361" w14:textId="38945F14" w:rsidR="00455E01" w:rsidRDefault="000A7C9D" w:rsidP="000A7C9D">
      <w:pPr>
        <w:pStyle w:val="Kpalrs"/>
        <w:rPr>
          <w:noProof/>
          <w:lang w:eastAsia="hu-HU"/>
        </w:rPr>
      </w:pPr>
      <w:r>
        <w:rPr>
          <w:noProof/>
          <w:lang w:eastAsia="hu-HU"/>
        </w:rPr>
        <w:fldChar w:fldCharType="begin"/>
      </w:r>
      <w:r>
        <w:rPr>
          <w:noProof/>
          <w:lang w:eastAsia="hu-HU"/>
        </w:rPr>
        <w:instrText xml:space="preserve"> SEQ ábra \* ARABIC </w:instrText>
      </w:r>
      <w:r>
        <w:rPr>
          <w:noProof/>
          <w:lang w:eastAsia="hu-HU"/>
        </w:rPr>
        <w:fldChar w:fldCharType="separate"/>
      </w:r>
      <w:bookmarkStart w:id="50" w:name="_Ref419920192"/>
      <w:bookmarkStart w:id="51" w:name="_Toc420073473"/>
      <w:r w:rsidR="00B531C0">
        <w:rPr>
          <w:noProof/>
          <w:lang w:eastAsia="hu-HU"/>
        </w:rPr>
        <w:t>8</w:t>
      </w:r>
      <w:bookmarkEnd w:id="50"/>
      <w:r>
        <w:rPr>
          <w:noProof/>
          <w:lang w:eastAsia="hu-HU"/>
        </w:rPr>
        <w:fldChar w:fldCharType="end"/>
      </w:r>
      <w:r>
        <w:t xml:space="preserve">. </w:t>
      </w:r>
      <w:bookmarkStart w:id="52" w:name="_Ref419920210"/>
      <w:r>
        <w:t xml:space="preserve">ábra - A </w:t>
      </w:r>
      <w:r w:rsidRPr="00B24700">
        <w:rPr>
          <w:rStyle w:val="Finomkiemels"/>
        </w:rPr>
        <w:t>Query Editor</w:t>
      </w:r>
      <w:r>
        <w:t xml:space="preserve"> kinézete</w:t>
      </w:r>
      <w:bookmarkEnd w:id="49"/>
      <w:bookmarkEnd w:id="51"/>
      <w:bookmarkEnd w:id="52"/>
    </w:p>
    <w:p w14:paraId="554CDC2B" w14:textId="6F16186D" w:rsidR="00656808" w:rsidRDefault="00455E01" w:rsidP="00455E01">
      <w:pPr>
        <w:pStyle w:val="Cmsor2"/>
      </w:pPr>
      <w:bookmarkStart w:id="53" w:name="_Toc420073429"/>
      <w:r>
        <w:t>Query Explore</w:t>
      </w:r>
      <w:r w:rsidR="00D442DD">
        <w:t>r</w:t>
      </w:r>
      <w:r w:rsidR="00327019">
        <w:t>, a lekérdezés menedzser</w:t>
      </w:r>
      <w:bookmarkEnd w:id="53"/>
    </w:p>
    <w:p w14:paraId="79E7A4A3" w14:textId="240840B2" w:rsidR="00455E01" w:rsidRDefault="00455E01" w:rsidP="00656808">
      <w:r>
        <w:t xml:space="preserve">A </w:t>
      </w:r>
      <w:r w:rsidRPr="00B24700">
        <w:rPr>
          <w:rStyle w:val="Finomkiemels"/>
        </w:rPr>
        <w:t>Query Explorer</w:t>
      </w:r>
      <w:r>
        <w:t xml:space="preserve"> az EMF-IncQuery legfontosabb és legösszetettebb GUI komponense. Ennek segítségével tudunk lekérdezéseket végrehajtani EMF példánymodelleken. Együttműködik EMF alapú szerkesztőkk</w:t>
      </w:r>
      <w:r w:rsidR="00037DF2">
        <w:t>el, mint például az alap EMF fa-</w:t>
      </w:r>
      <w:r>
        <w:t xml:space="preserve">szerkesztő, GMF vagy éppen Graphiti szerkesztők. </w:t>
      </w:r>
      <w:r w:rsidR="00327019">
        <w:t xml:space="preserve">Az utóbbiak különböző grafikus szerkesztést tesznek lehetővé. </w:t>
      </w:r>
      <w:r>
        <w:t xml:space="preserve">A </w:t>
      </w:r>
      <w:r w:rsidRPr="00AA3574">
        <w:rPr>
          <w:rStyle w:val="Finomkiemels"/>
        </w:rPr>
        <w:t>Query Explorer</w:t>
      </w:r>
      <w:r>
        <w:t xml:space="preserve"> ezen kívül képes a lekérdezések utólagos feldolgozására is, például a találati lista szűrésére vagy a részletek megjelenítésére.</w:t>
      </w:r>
    </w:p>
    <w:p w14:paraId="4C9F9109" w14:textId="374F2ABB" w:rsidR="000A7C9D" w:rsidRDefault="00CA32C3" w:rsidP="000A7C9D">
      <w:pPr>
        <w:keepNext/>
        <w:jc w:val="center"/>
      </w:pPr>
      <w:r>
        <w:rPr>
          <w:noProof/>
          <w:lang w:eastAsia="hu-HU"/>
        </w:rPr>
        <w:drawing>
          <wp:inline distT="0" distB="0" distL="0" distR="0" wp14:anchorId="19ECDCF0" wp14:editId="3F3BFB1F">
            <wp:extent cx="5399405" cy="1138555"/>
            <wp:effectExtent l="0" t="0" r="0" b="4445"/>
            <wp:docPr id="47" name="Kép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detailsfilters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9405" cy="113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E2D73" w14:textId="608AB9BF" w:rsidR="00162AF6" w:rsidRDefault="008D1185" w:rsidP="000A7C9D">
      <w:pPr>
        <w:pStyle w:val="Kpalrs"/>
      </w:pPr>
      <w:fldSimple w:instr=" SEQ ábra \* ARABIC ">
        <w:bookmarkStart w:id="54" w:name="_Toc420073474"/>
        <w:r w:rsidR="00B531C0">
          <w:rPr>
            <w:noProof/>
          </w:rPr>
          <w:t>9</w:t>
        </w:r>
      </w:fldSimple>
      <w:r w:rsidR="000A7C9D">
        <w:t xml:space="preserve">. ábra - A </w:t>
      </w:r>
      <w:r w:rsidR="000A7C9D" w:rsidRPr="00B24700">
        <w:rPr>
          <w:rStyle w:val="Finomkiemels"/>
        </w:rPr>
        <w:t>Query Explorer</w:t>
      </w:r>
      <w:r w:rsidR="00B24700">
        <w:t xml:space="preserve"> kinézete</w:t>
      </w:r>
      <w:bookmarkEnd w:id="54"/>
    </w:p>
    <w:p w14:paraId="33E561C8" w14:textId="226B44EF" w:rsidR="00162AF6" w:rsidRDefault="00162AF6" w:rsidP="00656808">
      <w:r>
        <w:t>A sokoldalú funkcionalitásnak köszönhetően</w:t>
      </w:r>
      <w:r w:rsidR="00E838AF">
        <w:t xml:space="preserve"> ez a komponens több kis</w:t>
      </w:r>
      <w:r w:rsidR="00B93B44">
        <w:t>ebb komponensből épül fel. A következőkben ezek bemutatása következik.</w:t>
      </w:r>
    </w:p>
    <w:p w14:paraId="4DDDE205" w14:textId="67B391E7" w:rsidR="00B93B44" w:rsidRDefault="00327019" w:rsidP="00B93B44">
      <w:pPr>
        <w:pStyle w:val="Cmsor3"/>
      </w:pPr>
      <w:bookmarkStart w:id="55" w:name="_Toc420073430"/>
      <w:r>
        <w:t>EMF-IncQuery-t tartalmazó kontextus függő menü</w:t>
      </w:r>
      <w:bookmarkEnd w:id="55"/>
    </w:p>
    <w:p w14:paraId="671D1ACD" w14:textId="125E8971" w:rsidR="00CA32C3" w:rsidRDefault="00B93B44" w:rsidP="00CA32C3">
      <w:r>
        <w:t xml:space="preserve">Egy mintákat tartalmazó </w:t>
      </w:r>
      <w:r w:rsidRPr="00335A97">
        <w:rPr>
          <w:rStyle w:val="Finomkiemels"/>
        </w:rPr>
        <w:t>.eiq</w:t>
      </w:r>
      <w:r>
        <w:t xml:space="preserve"> fájlra jobb gombbal kattintva a kontextus függő menüben a szokványos menüelemek</w:t>
      </w:r>
      <w:r w:rsidR="00327019">
        <w:t>en kívül</w:t>
      </w:r>
      <w:r>
        <w:t xml:space="preserve"> -  mint a „Run As, Debud As” – megtalálhatjuk az </w:t>
      </w:r>
      <w:r w:rsidR="0004498D">
        <w:rPr>
          <w:rStyle w:val="Finomkiemels"/>
        </w:rPr>
        <w:t xml:space="preserve">EMF-IncQuery </w:t>
      </w:r>
      <w:r w:rsidR="0004498D" w:rsidRPr="0004498D">
        <w:rPr>
          <w:rStyle w:val="Finomkiemels"/>
        </w:rPr>
        <w:t>→</w:t>
      </w:r>
      <w:r w:rsidR="0004498D">
        <w:rPr>
          <w:rStyle w:val="Finomkiemels"/>
        </w:rPr>
        <w:t xml:space="preserve"> </w:t>
      </w:r>
      <w:r w:rsidRPr="00100F75">
        <w:rPr>
          <w:rStyle w:val="Finomkiemels"/>
        </w:rPr>
        <w:t>Register patterns in Query Explorer</w:t>
      </w:r>
      <w:r>
        <w:t xml:space="preserve"> menüt is, aminek segítségével mintáinkat felvehetjük a </w:t>
      </w:r>
      <w:r w:rsidR="00A35119">
        <w:rPr>
          <w:rStyle w:val="Finomkiemels"/>
        </w:rPr>
        <w:t>Pattern r</w:t>
      </w:r>
      <w:r w:rsidRPr="00100F75">
        <w:rPr>
          <w:rStyle w:val="Finomkiemels"/>
        </w:rPr>
        <w:t>egistry</w:t>
      </w:r>
      <w:r>
        <w:t>-be. Ez szolgál ug</w:t>
      </w:r>
      <w:r w:rsidR="00100F75">
        <w:t>yanis a mintáink menedzselésére.</w:t>
      </w:r>
      <w:r>
        <w:t xml:space="preserve"> </w:t>
      </w:r>
      <w:r w:rsidR="00100F75">
        <w:t>Segítségével kiválaszthatjuk, hogy mely lekérdezések eredményét szeretnénk látni éppen.</w:t>
      </w:r>
    </w:p>
    <w:p w14:paraId="362EF41C" w14:textId="72278D57" w:rsidR="000A7C9D" w:rsidRDefault="00CA32C3" w:rsidP="000A7C9D">
      <w:pPr>
        <w:keepNext/>
        <w:jc w:val="center"/>
      </w:pPr>
      <w:r>
        <w:rPr>
          <w:noProof/>
          <w:lang w:eastAsia="hu-HU"/>
        </w:rPr>
        <w:lastRenderedPageBreak/>
        <w:drawing>
          <wp:inline distT="0" distB="0" distL="0" distR="0" wp14:anchorId="726647C0" wp14:editId="3BBFA588">
            <wp:extent cx="3729552" cy="3139718"/>
            <wp:effectExtent l="0" t="0" r="4445" b="3810"/>
            <wp:docPr id="36" name="Kép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register_patterns.png"/>
                    <pic:cNvPicPr/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8" t="10217" r="1446"/>
                    <a:stretch/>
                  </pic:blipFill>
                  <pic:spPr bwMode="auto">
                    <a:xfrm>
                      <a:off x="0" y="0"/>
                      <a:ext cx="3741148" cy="31494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86E4C3" w14:textId="4BE3B940" w:rsidR="00B93B44" w:rsidRDefault="008D1185" w:rsidP="00A35119">
      <w:pPr>
        <w:jc w:val="center"/>
      </w:pPr>
      <w:fldSimple w:instr=" SEQ ábra \* ARABIC ">
        <w:bookmarkStart w:id="56" w:name="_Toc420073475"/>
        <w:r w:rsidR="00B531C0">
          <w:rPr>
            <w:noProof/>
          </w:rPr>
          <w:t>10</w:t>
        </w:r>
      </w:fldSimple>
      <w:r w:rsidR="000A7C9D">
        <w:t xml:space="preserve">. ábra - </w:t>
      </w:r>
      <w:r w:rsidR="000A7C9D" w:rsidRPr="00A35119">
        <w:t>Pattern</w:t>
      </w:r>
      <w:r w:rsidR="000A7C9D">
        <w:t xml:space="preserve"> regisztrálása a </w:t>
      </w:r>
      <w:r w:rsidR="000A7C9D" w:rsidRPr="00100F75">
        <w:rPr>
          <w:rStyle w:val="Finomkiemels"/>
        </w:rPr>
        <w:t>Query Explorer</w:t>
      </w:r>
      <w:r w:rsidR="000A7C9D">
        <w:t>-ben</w:t>
      </w:r>
      <w:bookmarkEnd w:id="56"/>
    </w:p>
    <w:p w14:paraId="1AFB7CA9" w14:textId="1BE42C93" w:rsidR="00B93B44" w:rsidRDefault="00B93B44" w:rsidP="00B93B44">
      <w:pPr>
        <w:pStyle w:val="Cmsor3"/>
      </w:pPr>
      <w:bookmarkStart w:id="57" w:name="_Toc420073431"/>
      <w:r>
        <w:t>„Magic Green Button”</w:t>
      </w:r>
      <w:r w:rsidR="00327019">
        <w:t>, a modell- és mintabetöltő</w:t>
      </w:r>
      <w:bookmarkEnd w:id="57"/>
    </w:p>
    <w:p w14:paraId="2CD1F493" w14:textId="24085427" w:rsidR="00B93B44" w:rsidRDefault="00100F75" w:rsidP="00B93B44">
      <w:r>
        <w:t xml:space="preserve">A </w:t>
      </w:r>
      <w:r w:rsidRPr="00100F75">
        <w:rPr>
          <w:rStyle w:val="Finomkiemels"/>
        </w:rPr>
        <w:t>Magic Green Button</w:t>
      </w:r>
      <w:r w:rsidR="00B93B44">
        <w:t xml:space="preserve"> működése szintén kontextusfüggő. Miután a példánymodellünket megnyitottuk</w:t>
      </w:r>
      <w:r w:rsidR="00366B85">
        <w:t xml:space="preserve"> a </w:t>
      </w:r>
      <w:r w:rsidR="00366B85" w:rsidRPr="00335A97">
        <w:rPr>
          <w:rStyle w:val="Finomkiemels"/>
        </w:rPr>
        <w:t>Sample Reflective Ecore Model Editor</w:t>
      </w:r>
      <w:r w:rsidR="00366B85">
        <w:t xml:space="preserve">-al a </w:t>
      </w:r>
      <w:r w:rsidR="00366B85" w:rsidRPr="00335A97">
        <w:rPr>
          <w:rStyle w:val="Finomkiemels"/>
        </w:rPr>
        <w:t>Query Explorer</w:t>
      </w:r>
      <w:r w:rsidR="00366B85">
        <w:t xml:space="preserve"> zöld gombja aktívvá válik és használatra kész. Szöveges szerkesztő esetén ez nem történik meg. A workbench pillanatnyi állásától függően ezután a következőkre van lehetőségünk:</w:t>
      </w:r>
    </w:p>
    <w:p w14:paraId="5F636197" w14:textId="4265D847" w:rsidR="00366B85" w:rsidRPr="00366B85" w:rsidRDefault="00366B85" w:rsidP="00443029">
      <w:pPr>
        <w:numPr>
          <w:ilvl w:val="0"/>
          <w:numId w:val="9"/>
        </w:numPr>
      </w:pPr>
      <w:r w:rsidRPr="00335A97">
        <w:rPr>
          <w:rStyle w:val="Finomkiemels"/>
        </w:rPr>
        <w:t>Load ResourceSet</w:t>
      </w:r>
      <w:r w:rsidRPr="00366B85">
        <w:t xml:space="preserve">: </w:t>
      </w:r>
      <w:r>
        <w:t>Ezzel betölthetjük az egész példánymodellt, ami a szerkesztőben megjelenik (ez az alapértelmezett a zöld gomb megnyomása esetén).</w:t>
      </w:r>
    </w:p>
    <w:p w14:paraId="204C48D6" w14:textId="49BF6FBD" w:rsidR="0098081A" w:rsidRDefault="00366B85" w:rsidP="00443029">
      <w:pPr>
        <w:numPr>
          <w:ilvl w:val="0"/>
          <w:numId w:val="9"/>
        </w:numPr>
      </w:pPr>
      <w:r w:rsidRPr="00335A97">
        <w:rPr>
          <w:rStyle w:val="Finomkiemels"/>
        </w:rPr>
        <w:t>Load Resource</w:t>
      </w:r>
      <w:r w:rsidRPr="00366B85">
        <w:t xml:space="preserve">: </w:t>
      </w:r>
      <w:r>
        <w:t>Csak a kiválasztott elem töltődik be, a példánymodell részhalmaza.</w:t>
      </w:r>
    </w:p>
    <w:p w14:paraId="7512C670" w14:textId="06F09482" w:rsidR="000A7C9D" w:rsidRDefault="0098081A" w:rsidP="0098081A">
      <w:pPr>
        <w:keepNext/>
        <w:jc w:val="center"/>
        <w:rPr>
          <w:noProof/>
          <w:lang w:eastAsia="hu-HU"/>
        </w:rPr>
      </w:pPr>
      <w:r>
        <w:rPr>
          <w:noProof/>
          <w:lang w:eastAsia="hu-HU"/>
        </w:rPr>
        <w:lastRenderedPageBreak/>
        <w:drawing>
          <wp:inline distT="0" distB="0" distL="0" distR="0" wp14:anchorId="123FE021" wp14:editId="51360435">
            <wp:extent cx="4656455" cy="2914650"/>
            <wp:effectExtent l="0" t="0" r="0" b="0"/>
            <wp:docPr id="8" name="Kép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9694" t="52362" r="66659" b="14604"/>
                    <a:stretch/>
                  </pic:blipFill>
                  <pic:spPr bwMode="auto">
                    <a:xfrm>
                      <a:off x="0" y="0"/>
                      <a:ext cx="4672507" cy="29246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4015E2" w14:textId="377178DD" w:rsidR="00E46913" w:rsidRDefault="008D1185" w:rsidP="000A7C9D">
      <w:pPr>
        <w:pStyle w:val="Kpalrs"/>
      </w:pPr>
      <w:fldSimple w:instr=" SEQ ábra \* ARABIC ">
        <w:bookmarkStart w:id="58" w:name="_Toc420073476"/>
        <w:r w:rsidR="00B531C0">
          <w:rPr>
            <w:noProof/>
          </w:rPr>
          <w:t>11</w:t>
        </w:r>
      </w:fldSimple>
      <w:r w:rsidR="00335A97">
        <w:t xml:space="preserve">. ábra - </w:t>
      </w:r>
      <w:r w:rsidR="00335A97" w:rsidRPr="00335A97">
        <w:rPr>
          <w:rStyle w:val="Finomkiemels"/>
        </w:rPr>
        <w:t>Magic Green Button</w:t>
      </w:r>
      <w:r w:rsidR="000A7C9D">
        <w:t xml:space="preserve"> állapota megnyitott példánymodell esetén</w:t>
      </w:r>
      <w:bookmarkEnd w:id="58"/>
    </w:p>
    <w:p w14:paraId="225D8852" w14:textId="0498E327" w:rsidR="00366B85" w:rsidRDefault="00366B85" w:rsidP="00443029">
      <w:pPr>
        <w:numPr>
          <w:ilvl w:val="0"/>
          <w:numId w:val="9"/>
        </w:numPr>
      </w:pPr>
      <w:r w:rsidRPr="00335A97">
        <w:rPr>
          <w:rStyle w:val="Finomkiemels"/>
        </w:rPr>
        <w:t>Load pattern(s)</w:t>
      </w:r>
      <w:r>
        <w:t xml:space="preserve">: Amennyiben egy </w:t>
      </w:r>
      <w:r w:rsidRPr="00335A97">
        <w:rPr>
          <w:rStyle w:val="Finomkiemels"/>
        </w:rPr>
        <w:t>.eiq</w:t>
      </w:r>
      <w:r>
        <w:t xml:space="preserve"> fájl van megnyitva, lehetőség van itt is felvenni a benne levő mintákat a </w:t>
      </w:r>
      <w:r w:rsidR="00A35119">
        <w:rPr>
          <w:rStyle w:val="Finomkiemels"/>
        </w:rPr>
        <w:t>Pattern r</w:t>
      </w:r>
      <w:r w:rsidRPr="00335A97">
        <w:rPr>
          <w:rStyle w:val="Finomkiemels"/>
        </w:rPr>
        <w:t>egistry</w:t>
      </w:r>
      <w:r>
        <w:t>-be.</w:t>
      </w:r>
    </w:p>
    <w:p w14:paraId="1C406F36" w14:textId="6A887C6A" w:rsidR="0098081A" w:rsidRDefault="00366B85" w:rsidP="00443029">
      <w:pPr>
        <w:numPr>
          <w:ilvl w:val="0"/>
          <w:numId w:val="9"/>
        </w:numPr>
      </w:pPr>
      <w:r w:rsidRPr="00335A97">
        <w:rPr>
          <w:rStyle w:val="Finomkiemels"/>
        </w:rPr>
        <w:t>Load as model</w:t>
      </w:r>
      <w:r>
        <w:t>: Lehetőség van</w:t>
      </w:r>
      <w:r w:rsidR="00FD7810">
        <w:t xml:space="preserve"> </w:t>
      </w:r>
      <w:r w:rsidR="00FD7810" w:rsidRPr="00C30712">
        <w:rPr>
          <w:rStyle w:val="Finomkiemels"/>
        </w:rPr>
        <w:t xml:space="preserve">.eiq </w:t>
      </w:r>
      <w:r w:rsidR="00FD7810">
        <w:t>fájlunk példánymodellként való betöltésére is, hogy utána ezen végezhessünk lekérdezéseket. Ez főleg az EMF-IncQuery-t fejlesztőknek hasznos.</w:t>
      </w:r>
    </w:p>
    <w:p w14:paraId="12A94935" w14:textId="1119D730" w:rsidR="000A7C9D" w:rsidRDefault="0098081A" w:rsidP="000A7C9D">
      <w:pPr>
        <w:keepNext/>
        <w:jc w:val="center"/>
      </w:pPr>
      <w:r>
        <w:rPr>
          <w:noProof/>
          <w:lang w:eastAsia="hu-HU"/>
        </w:rPr>
        <w:drawing>
          <wp:inline distT="0" distB="0" distL="0" distR="0" wp14:anchorId="1FA97BDC" wp14:editId="06419010">
            <wp:extent cx="4333556" cy="2593975"/>
            <wp:effectExtent l="0" t="0" r="0" b="0"/>
            <wp:docPr id="9" name="Kép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9588" t="53937" r="66835" b="14567"/>
                    <a:stretch/>
                  </pic:blipFill>
                  <pic:spPr bwMode="auto">
                    <a:xfrm>
                      <a:off x="0" y="0"/>
                      <a:ext cx="4346410" cy="26016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401201" w14:textId="420B62AC" w:rsidR="00366B85" w:rsidRPr="00366B85" w:rsidRDefault="008D1185" w:rsidP="000A7C9D">
      <w:pPr>
        <w:pStyle w:val="Kpalrs"/>
      </w:pPr>
      <w:fldSimple w:instr=" SEQ ábra \* ARABIC ">
        <w:bookmarkStart w:id="59" w:name="_Toc420073477"/>
        <w:r w:rsidR="00B531C0">
          <w:rPr>
            <w:noProof/>
          </w:rPr>
          <w:t>12</w:t>
        </w:r>
      </w:fldSimple>
      <w:r w:rsidR="000A7C9D">
        <w:t>. áb</w:t>
      </w:r>
      <w:r w:rsidR="00335A97">
        <w:t xml:space="preserve">ra - </w:t>
      </w:r>
      <w:r w:rsidR="00335A97" w:rsidRPr="00335A97">
        <w:rPr>
          <w:rStyle w:val="Finomkiemels"/>
        </w:rPr>
        <w:t>Magic Green Button</w:t>
      </w:r>
      <w:r w:rsidR="000A7C9D">
        <w:t xml:space="preserve"> állapota megnyitott </w:t>
      </w:r>
      <w:r w:rsidR="000A7C9D" w:rsidRPr="00335A97">
        <w:rPr>
          <w:rStyle w:val="Finomkiemels"/>
        </w:rPr>
        <w:t>.eiq</w:t>
      </w:r>
      <w:r w:rsidR="000A7C9D">
        <w:t xml:space="preserve"> fájl esetén</w:t>
      </w:r>
      <w:bookmarkEnd w:id="59"/>
    </w:p>
    <w:p w14:paraId="21271CDB" w14:textId="7299597C" w:rsidR="00366B85" w:rsidRDefault="00E46913" w:rsidP="00E46913">
      <w:pPr>
        <w:pStyle w:val="Cmsor3"/>
      </w:pPr>
      <w:bookmarkStart w:id="60" w:name="_Toc420073432"/>
      <w:r>
        <w:lastRenderedPageBreak/>
        <w:t>Pattern registry</w:t>
      </w:r>
      <w:r w:rsidR="00AE6C03">
        <w:t>, a mintamenedzser</w:t>
      </w:r>
      <w:bookmarkEnd w:id="60"/>
    </w:p>
    <w:p w14:paraId="55C79158" w14:textId="558D08DB" w:rsidR="00E46913" w:rsidRDefault="00E46913" w:rsidP="00E46913">
      <w:r>
        <w:t xml:space="preserve">A </w:t>
      </w:r>
      <w:r w:rsidRPr="00335A97">
        <w:rPr>
          <w:rStyle w:val="Finomkiemels"/>
        </w:rPr>
        <w:t>Query Explorer</w:t>
      </w:r>
      <w:r>
        <w:t xml:space="preserve"> bal oldalán elhelyezkedő </w:t>
      </w:r>
      <w:r w:rsidR="00A35119">
        <w:rPr>
          <w:rStyle w:val="Finomkiemels"/>
        </w:rPr>
        <w:t>Pattern r</w:t>
      </w:r>
      <w:r w:rsidRPr="00335A97">
        <w:rPr>
          <w:rStyle w:val="Finomkiemels"/>
        </w:rPr>
        <w:t>egistry</w:t>
      </w:r>
      <w:r>
        <w:t xml:space="preserve"> a betöltött mintákat mutatja, a </w:t>
      </w:r>
      <w:r w:rsidRPr="00335A97">
        <w:rPr>
          <w:rStyle w:val="Finomkiemels"/>
        </w:rPr>
        <w:t>View menu</w:t>
      </w:r>
      <w:r>
        <w:t>-ben beállított package hierarchiának megfelelően (lásd</w:t>
      </w:r>
      <w:r w:rsidR="00335A97">
        <w:t xml:space="preserve"> </w:t>
      </w:r>
      <w:r w:rsidR="00335A97">
        <w:fldChar w:fldCharType="begin"/>
      </w:r>
      <w:r w:rsidR="00335A97">
        <w:instrText xml:space="preserve"> REF _Ref419141922 \r \h </w:instrText>
      </w:r>
      <w:r w:rsidR="00335A97">
        <w:fldChar w:fldCharType="separate"/>
      </w:r>
      <w:r w:rsidR="00B531C0">
        <w:t>5.2.6</w:t>
      </w:r>
      <w:r w:rsidR="00335A97">
        <w:fldChar w:fldCharType="end"/>
      </w:r>
      <w:r w:rsidR="00335A97">
        <w:t>-os fejezet</w:t>
      </w:r>
      <w:r>
        <w:t>). Főbb funkció</w:t>
      </w:r>
      <w:r w:rsidR="0098081A">
        <w:t>i</w:t>
      </w:r>
      <w:r>
        <w:t xml:space="preserve"> a következők:</w:t>
      </w:r>
    </w:p>
    <w:p w14:paraId="0A93E4D7" w14:textId="743C0591" w:rsidR="00E46913" w:rsidRDefault="00077B4B" w:rsidP="00443029">
      <w:pPr>
        <w:pStyle w:val="Listaszerbekezds"/>
        <w:numPr>
          <w:ilvl w:val="0"/>
          <w:numId w:val="10"/>
        </w:numPr>
      </w:pPr>
      <w:r>
        <w:t>Betöltött vagy betölthető plugin és runtime patterndefiníciók mutatása</w:t>
      </w:r>
      <w:r w:rsidR="00A35119">
        <w:t>.</w:t>
      </w:r>
    </w:p>
    <w:p w14:paraId="73E0B5D9" w14:textId="1469333C" w:rsidR="00077B4B" w:rsidRDefault="00077B4B" w:rsidP="00443029">
      <w:pPr>
        <w:pStyle w:val="Listaszerbekezds"/>
        <w:numPr>
          <w:ilvl w:val="0"/>
          <w:numId w:val="10"/>
        </w:numPr>
      </w:pPr>
      <w:r w:rsidRPr="00A35119">
        <w:rPr>
          <w:rStyle w:val="Finomkiemels"/>
        </w:rPr>
        <w:t>Unregister pattern</w:t>
      </w:r>
      <w:r>
        <w:t xml:space="preserve">: pattern kiregisztrálása a </w:t>
      </w:r>
      <w:r w:rsidRPr="00A35119">
        <w:rPr>
          <w:rStyle w:val="Finomkiemels"/>
        </w:rPr>
        <w:t>Pattern registry</w:t>
      </w:r>
      <w:r>
        <w:t>-ből</w:t>
      </w:r>
    </w:p>
    <w:p w14:paraId="4701E87B" w14:textId="2866A00C" w:rsidR="00077B4B" w:rsidRDefault="00077B4B" w:rsidP="00443029">
      <w:pPr>
        <w:pStyle w:val="Listaszerbekezds"/>
        <w:numPr>
          <w:ilvl w:val="1"/>
          <w:numId w:val="10"/>
        </w:numPr>
      </w:pPr>
      <w:r w:rsidRPr="00A35119">
        <w:rPr>
          <w:rStyle w:val="Finomkiemels"/>
        </w:rPr>
        <w:t>Result Viewer</w:t>
      </w:r>
      <w:r>
        <w:t xml:space="preserve"> automatikus frissítése ennek megfelelően</w:t>
      </w:r>
      <w:r w:rsidR="00A35119">
        <w:t>.</w:t>
      </w:r>
    </w:p>
    <w:p w14:paraId="40E3AC0B" w14:textId="655FCC10" w:rsidR="00077B4B" w:rsidRDefault="00077B4B" w:rsidP="00443029">
      <w:pPr>
        <w:pStyle w:val="Listaszerbekezds"/>
        <w:numPr>
          <w:ilvl w:val="1"/>
          <w:numId w:val="10"/>
        </w:numPr>
      </w:pPr>
      <w:r w:rsidRPr="00AA3574">
        <w:rPr>
          <w:rStyle w:val="Finomkiemels"/>
        </w:rPr>
        <w:t>Plugin pattern</w:t>
      </w:r>
      <w:r>
        <w:t>-öket nem lehet kiregisztrálni</w:t>
      </w:r>
      <w:r w:rsidR="00A35119">
        <w:t xml:space="preserve"> ugy</w:t>
      </w:r>
      <w:r w:rsidR="00AA3574">
        <w:t>anis ezek kellenek az eszköz műk</w:t>
      </w:r>
      <w:r w:rsidR="00A35119">
        <w:t>ödéséhez.</w:t>
      </w:r>
    </w:p>
    <w:p w14:paraId="700FCAFB" w14:textId="48B06FE6" w:rsidR="00077B4B" w:rsidRDefault="00077B4B" w:rsidP="00443029">
      <w:pPr>
        <w:pStyle w:val="Listaszerbekezds"/>
        <w:numPr>
          <w:ilvl w:val="0"/>
          <w:numId w:val="10"/>
        </w:numPr>
      </w:pPr>
      <w:r w:rsidRPr="00A35119">
        <w:rPr>
          <w:rStyle w:val="Finomkiemels"/>
        </w:rPr>
        <w:t>Show location</w:t>
      </w:r>
      <w:r>
        <w:t>: pattern definiálásnak helyére ugrás</w:t>
      </w:r>
      <w:r w:rsidR="00A35119">
        <w:t xml:space="preserve"> a </w:t>
      </w:r>
      <w:r w:rsidR="00A35119" w:rsidRPr="00A35119">
        <w:rPr>
          <w:rStyle w:val="Finomkiemels"/>
        </w:rPr>
        <w:t>Query Editor</w:t>
      </w:r>
      <w:r w:rsidR="00A35119">
        <w:t>-ban</w:t>
      </w:r>
    </w:p>
    <w:p w14:paraId="184AB7AE" w14:textId="2BD4690E" w:rsidR="00FC6B67" w:rsidRDefault="00A35119" w:rsidP="00FC6B67">
      <w:pPr>
        <w:pStyle w:val="Listaszerbekezds"/>
        <w:numPr>
          <w:ilvl w:val="0"/>
          <w:numId w:val="10"/>
        </w:numPr>
      </w:pPr>
      <w:r>
        <w:t>Chekbox filtering: A</w:t>
      </w:r>
      <w:r w:rsidR="00077B4B">
        <w:t xml:space="preserve"> jelölőnégyzetek has</w:t>
      </w:r>
      <w:r>
        <w:t>ználatával ideiglenesen kivehetj</w:t>
      </w:r>
      <w:r w:rsidR="00077B4B">
        <w:t>ük a találati listából az egyes lekérdezéseket</w:t>
      </w:r>
      <w:r>
        <w:t>.</w:t>
      </w:r>
    </w:p>
    <w:p w14:paraId="5EBB5332" w14:textId="526FD031" w:rsidR="000A7C9D" w:rsidRDefault="00FC6B67" w:rsidP="000A7C9D">
      <w:pPr>
        <w:keepNext/>
        <w:jc w:val="center"/>
      </w:pPr>
      <w:r>
        <w:rPr>
          <w:noProof/>
          <w:lang w:eastAsia="hu-HU"/>
        </w:rPr>
        <w:drawing>
          <wp:inline distT="0" distB="0" distL="0" distR="0" wp14:anchorId="2692C8AF" wp14:editId="537DADBF">
            <wp:extent cx="1939781" cy="3345192"/>
            <wp:effectExtent l="0" t="0" r="3810" b="7620"/>
            <wp:docPr id="197" name="Kép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" name="show_location.png"/>
                    <pic:cNvPicPr/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852" t="27652" r="60855" b="14138"/>
                    <a:stretch/>
                  </pic:blipFill>
                  <pic:spPr bwMode="auto">
                    <a:xfrm>
                      <a:off x="0" y="0"/>
                      <a:ext cx="1957831" cy="33763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D9D462" w14:textId="026A4686" w:rsidR="00077B4B" w:rsidRDefault="008D1185" w:rsidP="000A7C9D">
      <w:pPr>
        <w:pStyle w:val="Kpalrs"/>
      </w:pPr>
      <w:fldSimple w:instr=" SEQ ábra \* ARABIC ">
        <w:bookmarkStart w:id="61" w:name="_Toc420073478"/>
        <w:r w:rsidR="00B531C0">
          <w:rPr>
            <w:noProof/>
          </w:rPr>
          <w:t>13</w:t>
        </w:r>
      </w:fldSimple>
      <w:r w:rsidR="00A35119">
        <w:t xml:space="preserve">. ábra - A </w:t>
      </w:r>
      <w:r w:rsidR="00A35119" w:rsidRPr="00A35119">
        <w:rPr>
          <w:rStyle w:val="Finomkiemels"/>
        </w:rPr>
        <w:t>P</w:t>
      </w:r>
      <w:r w:rsidR="000A7C9D" w:rsidRPr="00A35119">
        <w:rPr>
          <w:rStyle w:val="Finomkiemels"/>
        </w:rPr>
        <w:t>attern registry</w:t>
      </w:r>
      <w:r w:rsidR="000A7C9D">
        <w:t>-ből elérhető funkciók</w:t>
      </w:r>
      <w:bookmarkEnd w:id="61"/>
    </w:p>
    <w:p w14:paraId="5C317999" w14:textId="47B74D5E" w:rsidR="00077B4B" w:rsidRDefault="00077B4B" w:rsidP="00077B4B">
      <w:pPr>
        <w:pStyle w:val="Cmsor3"/>
      </w:pPr>
      <w:bookmarkStart w:id="62" w:name="_Toc420073433"/>
      <w:r>
        <w:t>Result viewer</w:t>
      </w:r>
      <w:r w:rsidR="00A35119">
        <w:t>, a lekérdezés-találat mutató</w:t>
      </w:r>
      <w:bookmarkEnd w:id="62"/>
    </w:p>
    <w:p w14:paraId="642C40AA" w14:textId="1938EF79" w:rsidR="00077B4B" w:rsidRDefault="00077B4B" w:rsidP="00077B4B">
      <w:r>
        <w:t xml:space="preserve">Ha legalább egy lekérdezés és egy példánymodell be van töltve, akkor a </w:t>
      </w:r>
      <w:r w:rsidRPr="00A35119">
        <w:rPr>
          <w:rStyle w:val="Finomkiemels"/>
        </w:rPr>
        <w:t>Query Explorer</w:t>
      </w:r>
      <w:r w:rsidR="009B37C0">
        <w:t xml:space="preserve"> középső részén a lekérdezések eredményei egy fa struktúrában megjelennek. A legfelső szintű elem jelöli, hogy melyik példánymodell lett betöltve, és ez alatt találhatóak a lekérdezésekre a találatok.</w:t>
      </w:r>
    </w:p>
    <w:p w14:paraId="63D26350" w14:textId="213A082C" w:rsidR="009B37C0" w:rsidRDefault="009B37C0" w:rsidP="00077B4B">
      <w:r>
        <w:lastRenderedPageBreak/>
        <w:t xml:space="preserve">A </w:t>
      </w:r>
      <w:r w:rsidRPr="00A35119">
        <w:rPr>
          <w:rStyle w:val="Finomkiemels"/>
        </w:rPr>
        <w:t>Result Viewer</w:t>
      </w:r>
      <w:r>
        <w:t xml:space="preserve"> automatikusan frissül, amennyiben az alábbi komponensek valamelyikében valami változás történt:</w:t>
      </w:r>
    </w:p>
    <w:p w14:paraId="041713F5" w14:textId="3AFE1900" w:rsidR="009B37C0" w:rsidRPr="00A35119" w:rsidRDefault="009B37C0" w:rsidP="00443029">
      <w:pPr>
        <w:pStyle w:val="Listaszerbekezds"/>
        <w:numPr>
          <w:ilvl w:val="0"/>
          <w:numId w:val="11"/>
        </w:numPr>
        <w:rPr>
          <w:rStyle w:val="Finomkiemels"/>
        </w:rPr>
      </w:pPr>
      <w:r w:rsidRPr="00A35119">
        <w:rPr>
          <w:rStyle w:val="Finomkiemels"/>
        </w:rPr>
        <w:t>Pattern Registry</w:t>
      </w:r>
    </w:p>
    <w:p w14:paraId="3B1F4DF2" w14:textId="077698E1" w:rsidR="009B37C0" w:rsidRDefault="009B37C0" w:rsidP="00443029">
      <w:pPr>
        <w:pStyle w:val="Listaszerbekezds"/>
        <w:numPr>
          <w:ilvl w:val="0"/>
          <w:numId w:val="11"/>
        </w:numPr>
      </w:pPr>
      <w:r>
        <w:t>Példánymodell</w:t>
      </w:r>
    </w:p>
    <w:p w14:paraId="6BD395B9" w14:textId="1DE6217F" w:rsidR="009B37C0" w:rsidRDefault="00A35119" w:rsidP="00443029">
      <w:pPr>
        <w:pStyle w:val="Listaszerbekezds"/>
        <w:numPr>
          <w:ilvl w:val="0"/>
          <w:numId w:val="11"/>
        </w:numPr>
      </w:pPr>
      <w:r>
        <w:rPr>
          <w:rStyle w:val="Finomkiemels"/>
        </w:rPr>
        <w:t>Details/F</w:t>
      </w:r>
      <w:r w:rsidR="009B37C0" w:rsidRPr="00A35119">
        <w:rPr>
          <w:rStyle w:val="Finomkiemels"/>
        </w:rPr>
        <w:t>ilters</w:t>
      </w:r>
      <w:r w:rsidR="009B37C0">
        <w:t xml:space="preserve"> szekció (lásd</w:t>
      </w:r>
      <w:r>
        <w:t xml:space="preserve"> </w:t>
      </w:r>
      <w:r>
        <w:fldChar w:fldCharType="begin"/>
      </w:r>
      <w:r>
        <w:instrText xml:space="preserve"> REF _Ref419142427 \w \h </w:instrText>
      </w:r>
      <w:r>
        <w:fldChar w:fldCharType="separate"/>
      </w:r>
      <w:r w:rsidR="00B531C0">
        <w:t>5.2.5</w:t>
      </w:r>
      <w:r>
        <w:fldChar w:fldCharType="end"/>
      </w:r>
      <w:r>
        <w:t>-ös fejezet</w:t>
      </w:r>
      <w:r w:rsidR="009B37C0">
        <w:t>)</w:t>
      </w:r>
    </w:p>
    <w:p w14:paraId="26C21012" w14:textId="04C330F3" w:rsidR="009B37C0" w:rsidRDefault="009B37C0" w:rsidP="009B37C0">
      <w:r>
        <w:t>Az EMF-IncQuery lehetőséget nyújt a lekérdezések</w:t>
      </w:r>
      <w:r w:rsidR="000A7C9D">
        <w:t xml:space="preserve"> megjelenített</w:t>
      </w:r>
      <w:r>
        <w:t xml:space="preserve"> szövegének testreszabására, ehhez mindössze a következő 2 annotációt ke</w:t>
      </w:r>
      <w:r w:rsidR="000A7C9D">
        <w:t xml:space="preserve">ll használni a </w:t>
      </w:r>
      <w:r w:rsidR="000A7C9D" w:rsidRPr="00A35119">
        <w:rPr>
          <w:rStyle w:val="Finomkiemels"/>
        </w:rPr>
        <w:t>Query Editor</w:t>
      </w:r>
      <w:r w:rsidR="000A7C9D">
        <w:t>-ban</w:t>
      </w:r>
      <w:r w:rsidR="00A35119">
        <w:t>:</w:t>
      </w:r>
    </w:p>
    <w:p w14:paraId="4DF8C4CB" w14:textId="669612B5" w:rsidR="000A7C9D" w:rsidRPr="000A7C9D" w:rsidRDefault="000A7C9D" w:rsidP="00443029">
      <w:pPr>
        <w:numPr>
          <w:ilvl w:val="0"/>
          <w:numId w:val="12"/>
        </w:numPr>
      </w:pPr>
      <w:r w:rsidRPr="000A7C9D">
        <w:t xml:space="preserve">@QueryExplorer: </w:t>
      </w:r>
      <w:r w:rsidR="00A35119">
        <w:t>E</w:t>
      </w:r>
      <w:r>
        <w:t xml:space="preserve">nnek segítségével felparaméterezhetjük a lekérdezés szövegét, ahogy az a </w:t>
      </w:r>
      <w:r w:rsidR="006635A4">
        <w:fldChar w:fldCharType="begin"/>
      </w:r>
      <w:r w:rsidR="006635A4">
        <w:instrText xml:space="preserve"> REF _Ref419278445 \h </w:instrText>
      </w:r>
      <w:r w:rsidR="006635A4">
        <w:fldChar w:fldCharType="separate"/>
      </w:r>
      <w:r w:rsidR="00B531C0">
        <w:rPr>
          <w:noProof/>
        </w:rPr>
        <w:t>14</w:t>
      </w:r>
      <w:r w:rsidR="006635A4">
        <w:fldChar w:fldCharType="end"/>
      </w:r>
      <w:r w:rsidR="006635A4">
        <w:t>. ábr</w:t>
      </w:r>
      <w:r w:rsidR="00A35119">
        <w:t xml:space="preserve">án </w:t>
      </w:r>
      <w:r>
        <w:t>is látszik</w:t>
      </w:r>
      <w:r w:rsidR="00A35119">
        <w:t>.</w:t>
      </w:r>
      <w:r w:rsidRPr="000A7C9D">
        <w:t xml:space="preserve"> </w:t>
      </w:r>
    </w:p>
    <w:p w14:paraId="5BA27A2F" w14:textId="209FC43B" w:rsidR="000A7C9D" w:rsidRPr="000A7C9D" w:rsidRDefault="000A7C9D" w:rsidP="00443029">
      <w:pPr>
        <w:numPr>
          <w:ilvl w:val="0"/>
          <w:numId w:val="12"/>
        </w:numPr>
      </w:pPr>
      <w:r w:rsidRPr="000A7C9D">
        <w:t xml:space="preserve">@ObservableValue: </w:t>
      </w:r>
      <w:r w:rsidR="00A35119">
        <w:t xml:space="preserve">A </w:t>
      </w:r>
      <w:r w:rsidR="00A35119" w:rsidRPr="00A35119">
        <w:rPr>
          <w:rStyle w:val="Finomkiemels"/>
        </w:rPr>
        <w:t>D</w:t>
      </w:r>
      <w:r w:rsidR="00D81FE8" w:rsidRPr="00A35119">
        <w:rPr>
          <w:rStyle w:val="Finomkiemels"/>
        </w:rPr>
        <w:t>etails</w:t>
      </w:r>
      <w:r w:rsidR="00A35119" w:rsidRPr="00A35119">
        <w:rPr>
          <w:rStyle w:val="Finomkiemels"/>
        </w:rPr>
        <w:t>/Filters</w:t>
      </w:r>
      <w:r w:rsidR="00D81FE8">
        <w:t xml:space="preserve"> panelben való megjelenés paraméterezhető fel vele</w:t>
      </w:r>
      <w:r w:rsidR="00A35119">
        <w:t>.</w:t>
      </w:r>
    </w:p>
    <w:p w14:paraId="7659C552" w14:textId="463407B6" w:rsidR="00D81FE8" w:rsidRDefault="007374D2" w:rsidP="00D81FE8">
      <w:pPr>
        <w:keepNext/>
        <w:jc w:val="center"/>
      </w:pPr>
      <w:r>
        <w:rPr>
          <w:noProof/>
          <w:lang w:eastAsia="hu-HU"/>
        </w:rPr>
        <w:drawing>
          <wp:inline distT="0" distB="0" distL="0" distR="0" wp14:anchorId="36D7124A" wp14:editId="19A76756">
            <wp:extent cx="5399405" cy="3603625"/>
            <wp:effectExtent l="0" t="0" r="0" b="0"/>
            <wp:docPr id="10" name="Kép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399405" cy="360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63" w:name="_Ref419142505"/>
    <w:bookmarkStart w:id="64" w:name="_Ref419142496"/>
    <w:p w14:paraId="350AC0BE" w14:textId="4F12CE88" w:rsidR="000A7C9D" w:rsidRDefault="00511A5C" w:rsidP="00D81FE8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65" w:name="_Ref419278445"/>
      <w:bookmarkStart w:id="66" w:name="_Toc420073479"/>
      <w:r w:rsidR="00B531C0">
        <w:rPr>
          <w:noProof/>
        </w:rPr>
        <w:t>14</w:t>
      </w:r>
      <w:bookmarkEnd w:id="65"/>
      <w:r>
        <w:rPr>
          <w:noProof/>
        </w:rPr>
        <w:fldChar w:fldCharType="end"/>
      </w:r>
      <w:r w:rsidR="00D81FE8">
        <w:t>. ábra</w:t>
      </w:r>
      <w:bookmarkEnd w:id="63"/>
      <w:r w:rsidR="00D81FE8">
        <w:t xml:space="preserve"> - EMF-IncQuery adatkötésre példa</w:t>
      </w:r>
      <w:bookmarkEnd w:id="64"/>
      <w:bookmarkEnd w:id="66"/>
    </w:p>
    <w:p w14:paraId="0C63D4C9" w14:textId="7B6D50E1" w:rsidR="00D81FE8" w:rsidRDefault="00D81FE8" w:rsidP="00D81FE8">
      <w:pPr>
        <w:pStyle w:val="Cmsor3"/>
      </w:pPr>
      <w:bookmarkStart w:id="67" w:name="_Ref419142427"/>
      <w:bookmarkStart w:id="68" w:name="_Toc420073434"/>
      <w:r>
        <w:t>Details/Filters</w:t>
      </w:r>
      <w:bookmarkEnd w:id="67"/>
      <w:r w:rsidR="00D5068D">
        <w:t>, a szűrő és részletező panel</w:t>
      </w:r>
      <w:bookmarkEnd w:id="68"/>
    </w:p>
    <w:p w14:paraId="42BE0B70" w14:textId="66E06801" w:rsidR="007374D2" w:rsidRDefault="00F2527A" w:rsidP="007374D2">
      <w:r>
        <w:t xml:space="preserve">Ennek a </w:t>
      </w:r>
      <w:r w:rsidR="00D5068D">
        <w:t>panelnek</w:t>
      </w:r>
      <w:r>
        <w:t xml:space="preserve"> a tartalma a kiválasztott elemtől függ. Ha a </w:t>
      </w:r>
      <w:r w:rsidRPr="00D5068D">
        <w:rPr>
          <w:rStyle w:val="Finomkiemels"/>
        </w:rPr>
        <w:t>Result Viewer</w:t>
      </w:r>
      <w:r>
        <w:t xml:space="preserve">-ben a lekérdezés nevére kattintunk, akkor szűrőt állíthatunk be a találatokra. Amennyiben </w:t>
      </w:r>
      <w:r>
        <w:lastRenderedPageBreak/>
        <w:t xml:space="preserve">viszont egy szimpla találatra kattintunk, akkor pedig a találathoz tartozó egyes értékeket tekinthetjük meg </w:t>
      </w:r>
      <w:r w:rsidR="00D5068D">
        <w:t>részletezve itt.</w:t>
      </w:r>
    </w:p>
    <w:p w14:paraId="6955CEAA" w14:textId="220F8980" w:rsidR="00BC0541" w:rsidRDefault="007374D2" w:rsidP="00BC0541">
      <w:pPr>
        <w:keepNext/>
        <w:jc w:val="center"/>
      </w:pPr>
      <w:r>
        <w:rPr>
          <w:noProof/>
          <w:lang w:eastAsia="hu-HU"/>
        </w:rPr>
        <w:drawing>
          <wp:inline distT="0" distB="0" distL="0" distR="0" wp14:anchorId="637E72D7" wp14:editId="3493B83B">
            <wp:extent cx="5399405" cy="1467485"/>
            <wp:effectExtent l="0" t="0" r="0" b="0"/>
            <wp:docPr id="12" name="Kép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399405" cy="1467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5A250" w14:textId="4FA4A69F" w:rsidR="00F2527A" w:rsidRDefault="008D1185" w:rsidP="00BC0541">
      <w:pPr>
        <w:pStyle w:val="Kpalrs"/>
      </w:pPr>
      <w:fldSimple w:instr=" SEQ ábra \* ARABIC ">
        <w:bookmarkStart w:id="69" w:name="_Toc420073480"/>
        <w:r w:rsidR="00B531C0">
          <w:rPr>
            <w:noProof/>
          </w:rPr>
          <w:t>15</w:t>
        </w:r>
      </w:fldSimple>
      <w:r w:rsidR="00BC0541">
        <w:t xml:space="preserve">. ábra - Szűrési feltétel megadása a </w:t>
      </w:r>
      <w:r w:rsidR="00BC0541" w:rsidRPr="00D5068D">
        <w:rPr>
          <w:rStyle w:val="Finomkiemels"/>
        </w:rPr>
        <w:t>Details/Filters</w:t>
      </w:r>
      <w:r w:rsidR="00BC0541">
        <w:t>-ben</w:t>
      </w:r>
      <w:bookmarkEnd w:id="69"/>
    </w:p>
    <w:p w14:paraId="2C126EEB" w14:textId="15408EAA" w:rsidR="00F2527A" w:rsidRDefault="007374D2" w:rsidP="00D81FE8">
      <w:r>
        <w:t xml:space="preserve">A </w:t>
      </w:r>
      <w:r w:rsidRPr="00D5068D">
        <w:rPr>
          <w:rStyle w:val="Finomkiemels"/>
        </w:rPr>
        <w:t>Details/Filters</w:t>
      </w:r>
      <w:r>
        <w:t xml:space="preserve"> további funkciói</w:t>
      </w:r>
      <w:r w:rsidR="00F2527A">
        <w:t>:</w:t>
      </w:r>
    </w:p>
    <w:p w14:paraId="4626C533" w14:textId="4E282B51" w:rsidR="00F2527A" w:rsidRDefault="00F2527A" w:rsidP="00443029">
      <w:pPr>
        <w:pStyle w:val="Listaszerbekezds"/>
        <w:numPr>
          <w:ilvl w:val="0"/>
          <w:numId w:val="13"/>
        </w:numPr>
      </w:pPr>
      <w:r>
        <w:t>A szűrés beállításánál nem csupán szöveges megadásra van lehetőség, a „…” gombra kattintva a lehetséges szűrési értékeket kapjuk meg egy felugró ablakban, és ezek közül választhatunk.</w:t>
      </w:r>
    </w:p>
    <w:p w14:paraId="4D3A3C4D" w14:textId="02907C7B" w:rsidR="00F2527A" w:rsidRDefault="00F2527A" w:rsidP="00443029">
      <w:pPr>
        <w:pStyle w:val="Listaszerbekezds"/>
        <w:numPr>
          <w:ilvl w:val="0"/>
          <w:numId w:val="13"/>
        </w:numPr>
      </w:pPr>
      <w:r>
        <w:t xml:space="preserve">Természetesen itt is minden egyes változás azonnali hatással van a </w:t>
      </w:r>
      <w:r w:rsidRPr="00D5068D">
        <w:rPr>
          <w:rStyle w:val="Finomkiemels"/>
        </w:rPr>
        <w:t>Result Viewer-</w:t>
      </w:r>
      <w:r w:rsidRPr="00AA3574">
        <w:t>re</w:t>
      </w:r>
      <w:r>
        <w:t>, a szűrési feltételek</w:t>
      </w:r>
      <w:r w:rsidR="007374D2">
        <w:t>nek megfelelő találatok</w:t>
      </w:r>
      <w:r>
        <w:t xml:space="preserve"> azonnal megjelennek,</w:t>
      </w:r>
      <w:r w:rsidR="00AE6C03">
        <w:t xml:space="preserve"> a nem releváns adatok pedig eltűnnek.</w:t>
      </w:r>
    </w:p>
    <w:p w14:paraId="75D68C02" w14:textId="22833A8D" w:rsidR="00BC0541" w:rsidRDefault="007374D2" w:rsidP="00BC0541">
      <w:pPr>
        <w:keepNext/>
        <w:jc w:val="center"/>
      </w:pPr>
      <w:r>
        <w:rPr>
          <w:noProof/>
          <w:lang w:eastAsia="hu-HU"/>
        </w:rPr>
        <w:drawing>
          <wp:inline distT="0" distB="0" distL="0" distR="0" wp14:anchorId="51D9C5AA" wp14:editId="4CE5AF4F">
            <wp:extent cx="5399405" cy="2864485"/>
            <wp:effectExtent l="0" t="0" r="0" b="0"/>
            <wp:docPr id="14" name="Kép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399405" cy="2864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87DA27" w14:textId="13F7E3E6" w:rsidR="00BC0541" w:rsidRDefault="008D1185" w:rsidP="00BC0541">
      <w:pPr>
        <w:pStyle w:val="Kpalrs"/>
      </w:pPr>
      <w:fldSimple w:instr=" SEQ ábra \* ARABIC ">
        <w:bookmarkStart w:id="70" w:name="_Toc420073481"/>
        <w:r w:rsidR="00B531C0">
          <w:rPr>
            <w:noProof/>
          </w:rPr>
          <w:t>16</w:t>
        </w:r>
      </w:fldSimple>
      <w:r w:rsidR="00BC0541">
        <w:t xml:space="preserve">. ábra - Felugró ablak a </w:t>
      </w:r>
      <w:r w:rsidR="0066713A">
        <w:t xml:space="preserve">szűrési feltétel </w:t>
      </w:r>
      <w:r w:rsidR="00BC0541">
        <w:t>választás</w:t>
      </w:r>
      <w:r w:rsidR="0066713A">
        <w:t>á</w:t>
      </w:r>
      <w:r w:rsidR="00BC0541">
        <w:t xml:space="preserve">hoz a </w:t>
      </w:r>
      <w:r w:rsidR="00B4207C">
        <w:rPr>
          <w:rStyle w:val="Finomkiemels"/>
        </w:rPr>
        <w:t>Details/F</w:t>
      </w:r>
      <w:r w:rsidR="00BC0541" w:rsidRPr="00D5068D">
        <w:rPr>
          <w:rStyle w:val="Finomkiemels"/>
        </w:rPr>
        <w:t>ilters</w:t>
      </w:r>
      <w:r w:rsidR="00BC0541">
        <w:t xml:space="preserve"> nézetnél</w:t>
      </w:r>
      <w:bookmarkEnd w:id="70"/>
    </w:p>
    <w:p w14:paraId="05F2E67A" w14:textId="52807E42" w:rsidR="00DE5913" w:rsidRDefault="00DE5913" w:rsidP="00DE5913">
      <w:pPr>
        <w:pStyle w:val="Cmsor3"/>
      </w:pPr>
      <w:bookmarkStart w:id="71" w:name="_Ref419141915"/>
      <w:bookmarkStart w:id="72" w:name="_Ref419141922"/>
      <w:bookmarkStart w:id="73" w:name="_Toc420073435"/>
      <w:r>
        <w:t>View menu</w:t>
      </w:r>
      <w:bookmarkEnd w:id="71"/>
      <w:bookmarkEnd w:id="72"/>
      <w:bookmarkEnd w:id="73"/>
    </w:p>
    <w:p w14:paraId="3458FC40" w14:textId="43FC7DAE" w:rsidR="00E8624D" w:rsidRDefault="00E8624D" w:rsidP="00E8624D">
      <w:r>
        <w:t xml:space="preserve">A képen látható, hogy a </w:t>
      </w:r>
      <w:r w:rsidRPr="00D5068D">
        <w:rPr>
          <w:rStyle w:val="Finomkiemels"/>
        </w:rPr>
        <w:t>View menu</w:t>
      </w:r>
      <w:r>
        <w:t xml:space="preserve"> hol helyezkedik el</w:t>
      </w:r>
      <w:r w:rsidR="00D5068D">
        <w:t xml:space="preserve"> a </w:t>
      </w:r>
      <w:r w:rsidR="00D5068D" w:rsidRPr="00D5068D">
        <w:rPr>
          <w:rStyle w:val="Finomkiemels"/>
        </w:rPr>
        <w:t>Query Explorer</w:t>
      </w:r>
      <w:r w:rsidR="00D5068D">
        <w:t xml:space="preserve"> nézeten belül. S</w:t>
      </w:r>
      <w:r>
        <w:t>egítségével a következőket tehetjük meg:</w:t>
      </w:r>
    </w:p>
    <w:p w14:paraId="0C69FA1F" w14:textId="6C80DE7C" w:rsidR="00E8624D" w:rsidRDefault="00E8624D" w:rsidP="005F59A2">
      <w:pPr>
        <w:pStyle w:val="Listaszerbekezds"/>
        <w:numPr>
          <w:ilvl w:val="0"/>
          <w:numId w:val="14"/>
        </w:numPr>
      </w:pPr>
      <w:r>
        <w:lastRenderedPageBreak/>
        <w:t xml:space="preserve">Beállíthatjuk a </w:t>
      </w:r>
      <w:r w:rsidRPr="00D5068D">
        <w:rPr>
          <w:rStyle w:val="Finomkiemels"/>
        </w:rPr>
        <w:t>Pattern registry</w:t>
      </w:r>
      <w:r>
        <w:t xml:space="preserve"> package hierarchiáját (flat vagy hierarchical)</w:t>
      </w:r>
      <w:r w:rsidR="00D5068D">
        <w:t>.</w:t>
      </w:r>
    </w:p>
    <w:p w14:paraId="27224B8B" w14:textId="60F140E7" w:rsidR="00CA32C3" w:rsidRDefault="00E8624D" w:rsidP="005F59A2">
      <w:pPr>
        <w:pStyle w:val="Listaszerbekezds"/>
        <w:numPr>
          <w:ilvl w:val="0"/>
          <w:numId w:val="14"/>
        </w:numPr>
      </w:pPr>
      <w:r>
        <w:t xml:space="preserve">Kitörölhetünk mindent a </w:t>
      </w:r>
      <w:r w:rsidRPr="00D5068D">
        <w:rPr>
          <w:rStyle w:val="Finomkiemels"/>
        </w:rPr>
        <w:t>Query Explorer</w:t>
      </w:r>
      <w:r>
        <w:t>-ből. Ez hasznos abban az esetben, ha inkonzisztens állapotba kerülne valaminek a következtében.</w:t>
      </w:r>
    </w:p>
    <w:p w14:paraId="73240FB8" w14:textId="77777777" w:rsidR="00E8624D" w:rsidRDefault="00E8624D" w:rsidP="00E8624D">
      <w:pPr>
        <w:keepNext/>
        <w:jc w:val="center"/>
      </w:pPr>
      <w:r>
        <w:rPr>
          <w:noProof/>
          <w:lang w:eastAsia="hu-HU"/>
        </w:rPr>
        <w:drawing>
          <wp:inline distT="0" distB="0" distL="0" distR="0" wp14:anchorId="4898711F" wp14:editId="29B4DFFC">
            <wp:extent cx="4425351" cy="1140294"/>
            <wp:effectExtent l="0" t="0" r="0" b="3175"/>
            <wp:docPr id="26" name="Kép 26" descr="Viewmen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Viewmenu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331"/>
                    <a:stretch/>
                  </pic:blipFill>
                  <pic:spPr bwMode="auto">
                    <a:xfrm>
                      <a:off x="0" y="0"/>
                      <a:ext cx="4504092" cy="11605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C5C294" w14:textId="230B2B55" w:rsidR="00E8624D" w:rsidRDefault="008D1185" w:rsidP="00E8624D">
      <w:pPr>
        <w:pStyle w:val="Kpalrs"/>
        <w:rPr>
          <w:noProof/>
        </w:rPr>
      </w:pPr>
      <w:fldSimple w:instr=" SEQ ábra \* ARABIC ">
        <w:bookmarkStart w:id="74" w:name="_Toc420073482"/>
        <w:r w:rsidR="00B531C0">
          <w:rPr>
            <w:noProof/>
          </w:rPr>
          <w:t>17</w:t>
        </w:r>
      </w:fldSimple>
      <w:r w:rsidR="00E8624D">
        <w:t>. ábra</w:t>
      </w:r>
      <w:r w:rsidR="00E8624D">
        <w:rPr>
          <w:noProof/>
        </w:rPr>
        <w:t xml:space="preserve"> - Lehetséges beállítások a </w:t>
      </w:r>
      <w:r w:rsidR="00E8624D" w:rsidRPr="00D5068D">
        <w:rPr>
          <w:rStyle w:val="Finomkiemels"/>
        </w:rPr>
        <w:t>View menu</w:t>
      </w:r>
      <w:r w:rsidR="00E8624D">
        <w:rPr>
          <w:noProof/>
        </w:rPr>
        <w:t>-ben</w:t>
      </w:r>
      <w:bookmarkEnd w:id="74"/>
    </w:p>
    <w:p w14:paraId="3FDD5FDA" w14:textId="58C9ABE4" w:rsidR="00E8624D" w:rsidRDefault="00E8624D" w:rsidP="00E8624D">
      <w:pPr>
        <w:pStyle w:val="Cmsor2"/>
      </w:pPr>
      <w:bookmarkStart w:id="75" w:name="_Ref419838110"/>
      <w:bookmarkStart w:id="76" w:name="_Toc420073436"/>
      <w:r>
        <w:t>Preferences</w:t>
      </w:r>
      <w:r w:rsidR="003F675A">
        <w:t>, az EMF-IncQuery beállítási lehetőségei</w:t>
      </w:r>
      <w:bookmarkEnd w:id="75"/>
      <w:bookmarkEnd w:id="76"/>
    </w:p>
    <w:p w14:paraId="04AC1F14" w14:textId="532D05AB" w:rsidR="00E8624D" w:rsidRDefault="009708C7" w:rsidP="00E8624D">
      <w:r>
        <w:t>Mint szinte minden E</w:t>
      </w:r>
      <w:r w:rsidR="00E8624D">
        <w:t>clipse-be épülő alkalmazás, úgy az EMF-IncQuery is rendelkezik beállítási lehetőségekkel</w:t>
      </w:r>
      <w:r w:rsidR="00F60670">
        <w:t xml:space="preserve">, ami a </w:t>
      </w:r>
      <w:r w:rsidR="00F60670" w:rsidRPr="00D5068D">
        <w:rPr>
          <w:rStyle w:val="Finomkiemels"/>
        </w:rPr>
        <w:t xml:space="preserve">Window </w:t>
      </w:r>
      <w:r w:rsidR="0004498D">
        <w:rPr>
          <w:rStyle w:val="Finomkiemels"/>
          <w:rFonts w:cs="Times New Roman"/>
        </w:rPr>
        <w:t>→</w:t>
      </w:r>
      <w:r w:rsidR="00F60670" w:rsidRPr="00D5068D">
        <w:rPr>
          <w:rStyle w:val="Finomkiemels"/>
        </w:rPr>
        <w:t xml:space="preserve"> Preferences</w:t>
      </w:r>
      <w:r w:rsidR="00F60670">
        <w:t xml:space="preserve"> menüpontból érhető el. Itt lehetőség</w:t>
      </w:r>
      <w:r w:rsidR="00B4207C">
        <w:t>ünk van globális vagy éppen</w:t>
      </w:r>
      <w:r w:rsidR="00F60670">
        <w:t xml:space="preserve"> projekt specifikus beállításokat megtennünk.</w:t>
      </w:r>
    </w:p>
    <w:p w14:paraId="6867E653" w14:textId="32631264" w:rsidR="00F60670" w:rsidRDefault="00F60670" w:rsidP="005F59A2">
      <w:pPr>
        <w:pStyle w:val="Listaszerbekezds"/>
        <w:numPr>
          <w:ilvl w:val="0"/>
          <w:numId w:val="15"/>
        </w:numPr>
      </w:pPr>
      <w:r>
        <w:t>Projekt specifikus beállí</w:t>
      </w:r>
      <w:r w:rsidR="00B4207C">
        <w:t>tások</w:t>
      </w:r>
    </w:p>
    <w:p w14:paraId="6540E8AF" w14:textId="1E688610" w:rsidR="00F60670" w:rsidRDefault="00F60670" w:rsidP="005F59A2">
      <w:pPr>
        <w:pStyle w:val="Listaszerbekezds"/>
        <w:numPr>
          <w:ilvl w:val="1"/>
          <w:numId w:val="15"/>
        </w:numPr>
      </w:pPr>
      <w:r>
        <w:t>Compiler beállításai</w:t>
      </w:r>
      <w:r w:rsidR="00B4207C">
        <w:t>:</w:t>
      </w:r>
    </w:p>
    <w:p w14:paraId="1247C127" w14:textId="32CE7C7D" w:rsidR="00F60670" w:rsidRDefault="00D5068D" w:rsidP="005F59A2">
      <w:pPr>
        <w:pStyle w:val="Listaszerbekezds"/>
        <w:numPr>
          <w:ilvl w:val="2"/>
          <w:numId w:val="15"/>
        </w:numPr>
      </w:pPr>
      <w:r>
        <w:t>Általános: I</w:t>
      </w:r>
      <w:r w:rsidR="00F60670">
        <w:t>tt lehet például ideiglenes</w:t>
      </w:r>
      <w:r>
        <w:t>en</w:t>
      </w:r>
      <w:r w:rsidR="00F60670">
        <w:t xml:space="preserve"> kikapcsolni a </w:t>
      </w:r>
      <w:r w:rsidR="00F60670" w:rsidRPr="00B4207C">
        <w:rPr>
          <w:rStyle w:val="Finomkiemels"/>
        </w:rPr>
        <w:t>compiler</w:t>
      </w:r>
      <w:r w:rsidR="00F60670">
        <w:t>-t ha gyorsítani akarunk</w:t>
      </w:r>
      <w:r w:rsidR="00AE6C03">
        <w:t xml:space="preserve"> az eszköz működésén</w:t>
      </w:r>
      <w:r>
        <w:t>.</w:t>
      </w:r>
    </w:p>
    <w:p w14:paraId="5CBC4EF9" w14:textId="14F537C0" w:rsidR="00F60670" w:rsidRDefault="00F60670" w:rsidP="005F59A2">
      <w:pPr>
        <w:pStyle w:val="Listaszerbekezds"/>
        <w:numPr>
          <w:ilvl w:val="2"/>
          <w:numId w:val="15"/>
        </w:numPr>
      </w:pPr>
      <w:r>
        <w:t>Kimeneti mappa: A generált kóddal kapcsolatosan állíthatunk be dolgokat</w:t>
      </w:r>
      <w:r w:rsidR="00B4207C">
        <w:t>.</w:t>
      </w:r>
    </w:p>
    <w:p w14:paraId="1E503EC2" w14:textId="6B0BD382" w:rsidR="00F60670" w:rsidRDefault="007D74B3" w:rsidP="00F60670">
      <w:pPr>
        <w:keepNext/>
        <w:jc w:val="center"/>
      </w:pPr>
      <w:r>
        <w:rPr>
          <w:noProof/>
          <w:lang w:eastAsia="hu-HU"/>
        </w:rPr>
        <w:drawing>
          <wp:inline distT="0" distB="0" distL="0" distR="0" wp14:anchorId="59BE0413" wp14:editId="45B78535">
            <wp:extent cx="2880000" cy="2834951"/>
            <wp:effectExtent l="0" t="0" r="0" b="3810"/>
            <wp:docPr id="55" name="Kép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2834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668D68" w14:textId="106B42FC" w:rsidR="00F60670" w:rsidRDefault="008D1185" w:rsidP="00F60670">
      <w:pPr>
        <w:pStyle w:val="Kpalrs"/>
      </w:pPr>
      <w:fldSimple w:instr=" SEQ ábra \* ARABIC ">
        <w:bookmarkStart w:id="77" w:name="_Toc420073483"/>
        <w:r w:rsidR="00B531C0">
          <w:rPr>
            <w:noProof/>
          </w:rPr>
          <w:t>18</w:t>
        </w:r>
      </w:fldSimple>
      <w:r w:rsidR="00F60670">
        <w:t xml:space="preserve">. ábra </w:t>
      </w:r>
      <w:r w:rsidR="00B13AE1">
        <w:t>-</w:t>
      </w:r>
      <w:r w:rsidR="00F60670">
        <w:t xml:space="preserve"> </w:t>
      </w:r>
      <w:r w:rsidR="00D5068D">
        <w:t xml:space="preserve">A </w:t>
      </w:r>
      <w:r w:rsidR="00D5068D" w:rsidRPr="00037DF2">
        <w:rPr>
          <w:rStyle w:val="Finomkiemels"/>
        </w:rPr>
        <w:t>c</w:t>
      </w:r>
      <w:r w:rsidR="00F60670" w:rsidRPr="00037DF2">
        <w:rPr>
          <w:rStyle w:val="Finomkiemels"/>
        </w:rPr>
        <w:t>ompiler</w:t>
      </w:r>
      <w:r w:rsidR="00F60670">
        <w:t>-re vonatkozó beállítások</w:t>
      </w:r>
      <w:bookmarkEnd w:id="77"/>
    </w:p>
    <w:p w14:paraId="4C0B4E81" w14:textId="7DF35DE8" w:rsidR="00F60670" w:rsidRDefault="00F60670" w:rsidP="005F59A2">
      <w:pPr>
        <w:pStyle w:val="Listaszerbekezds"/>
        <w:numPr>
          <w:ilvl w:val="0"/>
          <w:numId w:val="15"/>
        </w:numPr>
      </w:pPr>
      <w:r>
        <w:lastRenderedPageBreak/>
        <w:t>Globális beállítások</w:t>
      </w:r>
    </w:p>
    <w:p w14:paraId="0CB40EC1" w14:textId="34EF90B7" w:rsidR="00F60670" w:rsidRDefault="00F60670" w:rsidP="005F59A2">
      <w:pPr>
        <w:pStyle w:val="Listaszerbekezds"/>
        <w:numPr>
          <w:ilvl w:val="1"/>
          <w:numId w:val="15"/>
        </w:numPr>
      </w:pPr>
      <w:r w:rsidRPr="006F5E3B">
        <w:rPr>
          <w:rStyle w:val="Finomkiemels"/>
        </w:rPr>
        <w:t>Query Explorer</w:t>
      </w:r>
      <w:r w:rsidR="00AE6C03">
        <w:t xml:space="preserve"> specifikus beállítások:</w:t>
      </w:r>
    </w:p>
    <w:p w14:paraId="72A6C3E6" w14:textId="2EFB567E" w:rsidR="00F60670" w:rsidRDefault="00F60670" w:rsidP="005F59A2">
      <w:pPr>
        <w:pStyle w:val="Listaszerbekezds"/>
        <w:numPr>
          <w:ilvl w:val="2"/>
          <w:numId w:val="15"/>
        </w:numPr>
      </w:pPr>
      <w:r>
        <w:t>W</w:t>
      </w:r>
      <w:r w:rsidR="00D5068D">
        <w:t>ildcard mode ki/be kapcsolása: A</w:t>
      </w:r>
      <w:r>
        <w:t xml:space="preserve"> lekérdezés</w:t>
      </w:r>
      <w:r w:rsidR="00D5068D">
        <w:t>ek</w:t>
      </w:r>
      <w:r>
        <w:t xml:space="preserve"> indexelésével kapcsolatos beállítás</w:t>
      </w:r>
      <w:r w:rsidR="00AE6C03">
        <w:t>.</w:t>
      </w:r>
    </w:p>
    <w:p w14:paraId="644C0E6C" w14:textId="3C411E89" w:rsidR="00A2676D" w:rsidRDefault="00F60670" w:rsidP="005F59A2">
      <w:pPr>
        <w:pStyle w:val="Listaszerbekezds"/>
        <w:numPr>
          <w:ilvl w:val="2"/>
          <w:numId w:val="15"/>
        </w:numPr>
      </w:pPr>
      <w:r>
        <w:t>Dynamic EMF mode ki/be kapcsolása</w:t>
      </w:r>
      <w:r w:rsidR="00D5068D">
        <w:t>: Abban az esetben érdemes bekapcsolni, ha ugyanaz</w:t>
      </w:r>
      <w:r w:rsidR="006F5E3B">
        <w:t>t a metamodellt különböző névvel, többször szeretnénk használni.</w:t>
      </w:r>
    </w:p>
    <w:p w14:paraId="6419837A" w14:textId="658F7C64" w:rsidR="00A2676D" w:rsidRDefault="00A2676D" w:rsidP="005F59A2">
      <w:pPr>
        <w:pStyle w:val="Listaszerbekezds"/>
        <w:numPr>
          <w:ilvl w:val="1"/>
          <w:numId w:val="15"/>
        </w:numPr>
      </w:pPr>
      <w:r w:rsidRPr="006F5E3B">
        <w:rPr>
          <w:rStyle w:val="Finomkiemels"/>
        </w:rPr>
        <w:t>Query Editor</w:t>
      </w:r>
      <w:r w:rsidR="00AE6C03">
        <w:t xml:space="preserve"> specifikus beállítások:</w:t>
      </w:r>
    </w:p>
    <w:p w14:paraId="3C925884" w14:textId="4B8EFF16" w:rsidR="00A2676D" w:rsidRDefault="00A2676D" w:rsidP="005F59A2">
      <w:pPr>
        <w:pStyle w:val="Listaszerbekezds"/>
        <w:numPr>
          <w:ilvl w:val="2"/>
          <w:numId w:val="15"/>
        </w:numPr>
      </w:pPr>
      <w:r>
        <w:t xml:space="preserve">Refactoring: Erőforrások elmentésével és átnevezésével kapcsolatos </w:t>
      </w:r>
      <w:r w:rsidR="00AE6C03">
        <w:t>beállítási lehetőségek.</w:t>
      </w:r>
    </w:p>
    <w:p w14:paraId="101B4ECD" w14:textId="42CF79B1" w:rsidR="00A2676D" w:rsidRDefault="00A2676D" w:rsidP="005F59A2">
      <w:pPr>
        <w:pStyle w:val="Listaszerbekezds"/>
        <w:numPr>
          <w:ilvl w:val="2"/>
          <w:numId w:val="15"/>
        </w:numPr>
      </w:pPr>
      <w:r>
        <w:t xml:space="preserve">Syntax Coloring: A </w:t>
      </w:r>
      <w:r w:rsidRPr="006F5E3B">
        <w:rPr>
          <w:rStyle w:val="Finomkiemels"/>
        </w:rPr>
        <w:t>Query Editor</w:t>
      </w:r>
      <w:r>
        <w:t xml:space="preserve"> formázási stílusát állíthatjuk be, mint például:</w:t>
      </w:r>
    </w:p>
    <w:p w14:paraId="6956D252" w14:textId="3826C1DF" w:rsidR="00A2676D" w:rsidRDefault="00B4207C" w:rsidP="005F59A2">
      <w:pPr>
        <w:pStyle w:val="Listaszerbekezds"/>
        <w:numPr>
          <w:ilvl w:val="3"/>
          <w:numId w:val="15"/>
        </w:numPr>
      </w:pPr>
      <w:r>
        <w:t>s</w:t>
      </w:r>
      <w:r w:rsidR="00A2676D">
        <w:t>zín</w:t>
      </w:r>
    </w:p>
    <w:p w14:paraId="6A4AA170" w14:textId="09E226AD" w:rsidR="00A2676D" w:rsidRDefault="00B4207C" w:rsidP="005F59A2">
      <w:pPr>
        <w:pStyle w:val="Listaszerbekezds"/>
        <w:numPr>
          <w:ilvl w:val="3"/>
          <w:numId w:val="15"/>
        </w:numPr>
      </w:pPr>
      <w:r>
        <w:t>h</w:t>
      </w:r>
      <w:r w:rsidR="00A2676D">
        <w:t>áttér</w:t>
      </w:r>
    </w:p>
    <w:p w14:paraId="442D995E" w14:textId="445470C9" w:rsidR="00A2676D" w:rsidRDefault="00B4207C" w:rsidP="005F59A2">
      <w:pPr>
        <w:pStyle w:val="Listaszerbekezds"/>
        <w:numPr>
          <w:ilvl w:val="3"/>
          <w:numId w:val="15"/>
        </w:numPr>
      </w:pPr>
      <w:r>
        <w:t>s</w:t>
      </w:r>
      <w:r w:rsidR="00A2676D">
        <w:t>tílus</w:t>
      </w:r>
    </w:p>
    <w:p w14:paraId="08FF4E89" w14:textId="65FAC416" w:rsidR="00A2676D" w:rsidRDefault="00B4207C" w:rsidP="005F59A2">
      <w:pPr>
        <w:pStyle w:val="Listaszerbekezds"/>
        <w:numPr>
          <w:ilvl w:val="3"/>
          <w:numId w:val="15"/>
        </w:numPr>
      </w:pPr>
      <w:r>
        <w:t>b</w:t>
      </w:r>
      <w:r w:rsidR="00A2676D">
        <w:t>etűtípus</w:t>
      </w:r>
    </w:p>
    <w:p w14:paraId="4DCB4AD4" w14:textId="31F53E11" w:rsidR="00A2676D" w:rsidRDefault="007D74B3" w:rsidP="00A2676D">
      <w:pPr>
        <w:keepNext/>
        <w:jc w:val="center"/>
      </w:pPr>
      <w:r>
        <w:rPr>
          <w:noProof/>
          <w:lang w:eastAsia="hu-HU"/>
        </w:rPr>
        <w:drawing>
          <wp:inline distT="0" distB="0" distL="0" distR="0" wp14:anchorId="50FB29B3" wp14:editId="4F5A4A9C">
            <wp:extent cx="4702412" cy="2943225"/>
            <wp:effectExtent l="0" t="0" r="3175" b="0"/>
            <wp:docPr id="15" name="Kép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17042" cy="2952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820084" w14:textId="3545EA7C" w:rsidR="00A2676D" w:rsidRDefault="008D1185" w:rsidP="00A2676D">
      <w:pPr>
        <w:pStyle w:val="Kpalrs"/>
      </w:pPr>
      <w:fldSimple w:instr=" SEQ ábra \* ARABIC ">
        <w:bookmarkStart w:id="78" w:name="_Toc420073484"/>
        <w:r w:rsidR="00B531C0">
          <w:rPr>
            <w:noProof/>
          </w:rPr>
          <w:t>19</w:t>
        </w:r>
      </w:fldSimple>
      <w:r w:rsidR="00A2676D">
        <w:t>. ábra - Syntax Coloring beállításai</w:t>
      </w:r>
      <w:bookmarkEnd w:id="78"/>
    </w:p>
    <w:p w14:paraId="09330593" w14:textId="1AB2D63B" w:rsidR="00A2676D" w:rsidRDefault="00A2676D" w:rsidP="005F59A2">
      <w:pPr>
        <w:pStyle w:val="Listaszerbekezds"/>
        <w:numPr>
          <w:ilvl w:val="2"/>
          <w:numId w:val="15"/>
        </w:numPr>
      </w:pPr>
      <w:r>
        <w:t xml:space="preserve">Templates: </w:t>
      </w:r>
      <w:r w:rsidR="00B4207C">
        <w:t>A lekérdezés-szerkesztő kinézetét meghatározó stílusokat menedzselhetjük itt.</w:t>
      </w:r>
    </w:p>
    <w:p w14:paraId="05699A6B" w14:textId="0D4A3DFA" w:rsidR="00A2676D" w:rsidRDefault="00A2676D" w:rsidP="005F59A2">
      <w:pPr>
        <w:pStyle w:val="Listaszerbekezds"/>
        <w:numPr>
          <w:ilvl w:val="3"/>
          <w:numId w:val="15"/>
        </w:numPr>
      </w:pPr>
      <w:r>
        <w:t>Kreálás, szerkesztés, törlés</w:t>
      </w:r>
    </w:p>
    <w:p w14:paraId="74386427" w14:textId="39242105" w:rsidR="00A2676D" w:rsidRDefault="00A2676D" w:rsidP="005F59A2">
      <w:pPr>
        <w:pStyle w:val="Listaszerbekezds"/>
        <w:numPr>
          <w:ilvl w:val="3"/>
          <w:numId w:val="15"/>
        </w:numPr>
      </w:pPr>
      <w:r>
        <w:t>Export, import</w:t>
      </w:r>
    </w:p>
    <w:p w14:paraId="3A139994" w14:textId="7DE5EFF8" w:rsidR="00A2676D" w:rsidRDefault="00A2676D" w:rsidP="005F59A2">
      <w:pPr>
        <w:pStyle w:val="Listaszerbekezds"/>
        <w:numPr>
          <w:ilvl w:val="3"/>
          <w:numId w:val="15"/>
        </w:numPr>
      </w:pPr>
      <w:r>
        <w:lastRenderedPageBreak/>
        <w:t>Preview (előnézet</w:t>
      </w:r>
      <w:r w:rsidR="00AE6C03">
        <w:t>i kép az aktuális beállításokról</w:t>
      </w:r>
      <w:r>
        <w:t>)</w:t>
      </w:r>
    </w:p>
    <w:p w14:paraId="65623A73" w14:textId="34947551" w:rsidR="00D62EFF" w:rsidRDefault="007D74B3" w:rsidP="00D62EFF">
      <w:pPr>
        <w:keepNext/>
        <w:jc w:val="center"/>
      </w:pPr>
      <w:r>
        <w:rPr>
          <w:noProof/>
          <w:lang w:eastAsia="hu-HU"/>
        </w:rPr>
        <w:drawing>
          <wp:inline distT="0" distB="0" distL="0" distR="0" wp14:anchorId="2DA8A4FA" wp14:editId="2A5B9E32">
            <wp:extent cx="4615467" cy="3390900"/>
            <wp:effectExtent l="0" t="0" r="0" b="0"/>
            <wp:docPr id="35" name="Kép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22634" cy="3396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CC7DB3" w14:textId="2723D050" w:rsidR="00A2676D" w:rsidRDefault="008D1185" w:rsidP="00D62EFF">
      <w:pPr>
        <w:pStyle w:val="Kpalrs"/>
      </w:pPr>
      <w:fldSimple w:instr=" SEQ ábra \* ARABIC ">
        <w:bookmarkStart w:id="79" w:name="_Toc420073485"/>
        <w:r w:rsidR="00B531C0">
          <w:rPr>
            <w:noProof/>
          </w:rPr>
          <w:t>20</w:t>
        </w:r>
      </w:fldSimple>
      <w:r w:rsidR="00D62EFF">
        <w:t>. ábra - Templates beállításai</w:t>
      </w:r>
      <w:bookmarkEnd w:id="79"/>
    </w:p>
    <w:p w14:paraId="7933E949" w14:textId="5789A0CF" w:rsidR="00AE6C03" w:rsidRPr="00AE6C03" w:rsidRDefault="00AE6C03" w:rsidP="00AE6C03">
      <w:r>
        <w:t>Mivel ezeknek a beállításoknak a végigtesztelése UI felületen elég hosszadalmas és nem is túl célravezető lenne, tesztelésemnek nem fő célja ezeknek a komponenseknek a teljes mélységig való lefedése, csak a fő funkciók meglétének ellenőrzése.</w:t>
      </w:r>
    </w:p>
    <w:p w14:paraId="596875DA" w14:textId="33E1BE6A" w:rsidR="00671702" w:rsidRDefault="00671702" w:rsidP="00671702">
      <w:pPr>
        <w:pStyle w:val="Cmsor2"/>
      </w:pPr>
      <w:bookmarkStart w:id="80" w:name="_Toc420073437"/>
      <w:r>
        <w:t>Validation framework</w:t>
      </w:r>
      <w:r w:rsidR="003F675A">
        <w:t>, az EMF-IncQuery validációs megoldása</w:t>
      </w:r>
      <w:r w:rsidR="00882EB6">
        <w:rPr>
          <w:rStyle w:val="Lbjegyzet-hivatkozs"/>
        </w:rPr>
        <w:footnoteReference w:id="10"/>
      </w:r>
      <w:bookmarkEnd w:id="80"/>
    </w:p>
    <w:p w14:paraId="177E20A3" w14:textId="5C46B26C" w:rsidR="00671702" w:rsidRDefault="00671702" w:rsidP="00671702">
      <w:r>
        <w:t xml:space="preserve">Az EMF-IncQuery </w:t>
      </w:r>
      <w:r w:rsidR="006F5E3B">
        <w:t xml:space="preserve">mintanyelve </w:t>
      </w:r>
      <w:r>
        <w:t>valid</w:t>
      </w:r>
      <w:r w:rsidR="00831E33">
        <w:t>ációs megoldásokat is tartalmaz jólformáltsági szabályok definiálására.</w:t>
      </w:r>
      <w:r>
        <w:t xml:space="preserve"> </w:t>
      </w:r>
      <w:r w:rsidR="00882EB6">
        <w:t xml:space="preserve">A példánymodell folyamatos ellenőrzésének köszönhetően, a szabályokat sértő elemek automatikusan megjelennek az </w:t>
      </w:r>
      <w:r w:rsidR="00882EB6" w:rsidRPr="00882EB6">
        <w:rPr>
          <w:rStyle w:val="Finomkiemels"/>
        </w:rPr>
        <w:t>Eclipse Problems View</w:t>
      </w:r>
      <w:r w:rsidR="00882EB6">
        <w:t xml:space="preserve">-ban. </w:t>
      </w:r>
      <w:r>
        <w:t xml:space="preserve">Ehhez a @Constraint annotációt kell használnunk a </w:t>
      </w:r>
      <w:r w:rsidRPr="006F5E3B">
        <w:rPr>
          <w:rStyle w:val="Finomkiemels"/>
        </w:rPr>
        <w:t>Query Editor</w:t>
      </w:r>
      <w:r>
        <w:t>-ban. Különböző paramétereket használhatunk a kívánt működés elérésére. Például</w:t>
      </w:r>
      <w:r w:rsidR="00B80262">
        <w:t xml:space="preserve"> állíthatjuk a </w:t>
      </w:r>
      <w:r w:rsidR="00B80262" w:rsidRPr="00882EB6">
        <w:rPr>
          <w:rStyle w:val="Finomkiemels"/>
        </w:rPr>
        <w:t>severity</w:t>
      </w:r>
      <w:r w:rsidR="00B80262">
        <w:t>-t</w:t>
      </w:r>
      <w:r w:rsidR="00882EB6">
        <w:t>, vagyis a szabály fontosságát</w:t>
      </w:r>
      <w:r w:rsidR="00B80262">
        <w:t xml:space="preserve"> „info”-ra, „warning”-ra vagy esetleg „error”-ra, és ennek meg</w:t>
      </w:r>
      <w:r w:rsidR="007D74B3">
        <w:t xml:space="preserve">felelő lesz a hibaüzenet </w:t>
      </w:r>
      <w:r w:rsidR="00B80262">
        <w:t>is.</w:t>
      </w:r>
    </w:p>
    <w:p w14:paraId="6B97C620" w14:textId="1884C83F" w:rsidR="00671702" w:rsidRDefault="00671702" w:rsidP="00671702">
      <w:r>
        <w:t xml:space="preserve">A következőkben a </w:t>
      </w:r>
      <w:r w:rsidR="007D74B3" w:rsidRPr="006F5E3B">
        <w:rPr>
          <w:rStyle w:val="Finomkiemels"/>
        </w:rPr>
        <w:t>Validation framework</w:t>
      </w:r>
      <w:r w:rsidR="007D74B3">
        <w:t xml:space="preserve"> </w:t>
      </w:r>
      <w:r>
        <w:t>használatát fogom bemutatni</w:t>
      </w:r>
      <w:r w:rsidR="007D74B3">
        <w:t>:</w:t>
      </w:r>
    </w:p>
    <w:p w14:paraId="4B515D82" w14:textId="7ADBF6DB" w:rsidR="00B80262" w:rsidRDefault="00671702" w:rsidP="00270513">
      <w:pPr>
        <w:pStyle w:val="Listaszerbekezds"/>
        <w:numPr>
          <w:ilvl w:val="0"/>
          <w:numId w:val="40"/>
        </w:numPr>
      </w:pPr>
      <w:r>
        <w:lastRenderedPageBreak/>
        <w:t>Először is, inicializálni kell a validátorokat a példánymodellen. Ez a</w:t>
      </w:r>
      <w:r w:rsidR="001D3B93">
        <w:t>z</w:t>
      </w:r>
      <w:r>
        <w:t xml:space="preserve"> </w:t>
      </w:r>
      <w:r w:rsidR="001D3B93">
        <w:fldChar w:fldCharType="begin"/>
      </w:r>
      <w:r w:rsidR="001D3B93">
        <w:instrText xml:space="preserve"> REF _Ref419726677 \p \h </w:instrText>
      </w:r>
      <w:r w:rsidR="001D3B93">
        <w:fldChar w:fldCharType="separate"/>
      </w:r>
      <w:r w:rsidR="00B531C0">
        <w:t>alább</w:t>
      </w:r>
      <w:r w:rsidR="001D3B93">
        <w:fldChar w:fldCharType="end"/>
      </w:r>
      <w:r w:rsidR="001D3B93">
        <w:t xml:space="preserve"> </w:t>
      </w:r>
      <w:r>
        <w:t>látható menüből érhető el. Ennek következtében létrejön</w:t>
      </w:r>
      <w:r w:rsidR="00B80262">
        <w:t xml:space="preserve"> egy</w:t>
      </w:r>
      <w:r>
        <w:t xml:space="preserve"> .validation projekt is</w:t>
      </w:r>
      <w:r w:rsidR="006F5E3B">
        <w:t xml:space="preserve"> a </w:t>
      </w:r>
      <w:r w:rsidR="006F5E3B" w:rsidRPr="002B7151">
        <w:t>workspace-</w:t>
      </w:r>
      <w:r w:rsidR="006F5E3B">
        <w:t>ben</w:t>
      </w:r>
      <w:r>
        <w:t>.</w:t>
      </w:r>
    </w:p>
    <w:p w14:paraId="2394ED43" w14:textId="4F683634" w:rsidR="00B80262" w:rsidRDefault="00C466B2" w:rsidP="00B80262">
      <w:pPr>
        <w:keepNext/>
        <w:jc w:val="center"/>
      </w:pPr>
      <w:r>
        <w:rPr>
          <w:noProof/>
          <w:lang w:eastAsia="hu-HU"/>
        </w:rPr>
        <w:drawing>
          <wp:inline distT="0" distB="0" distL="0" distR="0" wp14:anchorId="6BF43CA8" wp14:editId="07BC4FCF">
            <wp:extent cx="4293235" cy="2043486"/>
            <wp:effectExtent l="0" t="0" r="0" b="0"/>
            <wp:docPr id="25" name="Kép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generator.png"/>
                    <pic:cNvPicPr/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443" t="7764" r="27061" b="50302"/>
                    <a:stretch/>
                  </pic:blipFill>
                  <pic:spPr bwMode="auto">
                    <a:xfrm>
                      <a:off x="0" y="0"/>
                      <a:ext cx="4317244" cy="20549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bookmarkStart w:id="81" w:name="_Ref419143448"/>
    <w:bookmarkStart w:id="82" w:name="_Ref419726677"/>
    <w:p w14:paraId="73044D39" w14:textId="435B978B" w:rsidR="00B80262" w:rsidRDefault="00511A5C" w:rsidP="00B80262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83" w:name="_Toc420073486"/>
      <w:r w:rsidR="00B531C0">
        <w:rPr>
          <w:noProof/>
        </w:rPr>
        <w:t>21</w:t>
      </w:r>
      <w:r>
        <w:rPr>
          <w:noProof/>
        </w:rPr>
        <w:fldChar w:fldCharType="end"/>
      </w:r>
      <w:r w:rsidR="00B80262">
        <w:t>. ábra</w:t>
      </w:r>
      <w:bookmarkEnd w:id="81"/>
      <w:r w:rsidR="00B80262">
        <w:t xml:space="preserve"> - EMF-IncQuery validátorok inicializálása</w:t>
      </w:r>
      <w:bookmarkEnd w:id="82"/>
      <w:bookmarkEnd w:id="83"/>
    </w:p>
    <w:p w14:paraId="316DDB85" w14:textId="599C4A01" w:rsidR="00671702" w:rsidRDefault="00B80262" w:rsidP="00270513">
      <w:pPr>
        <w:pStyle w:val="Listaszerbekezds"/>
        <w:numPr>
          <w:ilvl w:val="0"/>
          <w:numId w:val="40"/>
        </w:numPr>
      </w:pPr>
      <w:r>
        <w:t>Ezután el kell indítanunk a pattern-eket tartalmazó .incquery és .incqu</w:t>
      </w:r>
      <w:r w:rsidR="007D74B3">
        <w:t>ery.</w:t>
      </w:r>
      <w:r w:rsidR="009708C7">
        <w:t>validation projekteket egy E</w:t>
      </w:r>
      <w:r>
        <w:t>clipse alkalmazásként.</w:t>
      </w:r>
    </w:p>
    <w:p w14:paraId="16FDCD97" w14:textId="64C54D90" w:rsidR="00B80262" w:rsidRDefault="006F5E3B" w:rsidP="001D3B93">
      <w:pPr>
        <w:pStyle w:val="Listaszerbekezds"/>
        <w:numPr>
          <w:ilvl w:val="1"/>
          <w:numId w:val="16"/>
        </w:numPr>
      </w:pPr>
      <w:r>
        <w:t>A</w:t>
      </w:r>
      <w:r w:rsidR="00B80262">
        <w:t xml:space="preserve">z itteni </w:t>
      </w:r>
      <w:r>
        <w:t xml:space="preserve">példánymodellbeli változtatások </w:t>
      </w:r>
      <w:r w:rsidR="00B80262">
        <w:t xml:space="preserve">automatikusan megjelennek a </w:t>
      </w:r>
      <w:r w:rsidR="00B80262" w:rsidRPr="006F5E3B">
        <w:rPr>
          <w:rStyle w:val="Finomkiemels"/>
        </w:rPr>
        <w:t>Problems view</w:t>
      </w:r>
      <w:r w:rsidR="00B80262">
        <w:t>-ban</w:t>
      </w:r>
      <w:r>
        <w:t>.</w:t>
      </w:r>
    </w:p>
    <w:p w14:paraId="2217FDB4" w14:textId="2457DB11" w:rsidR="00B80262" w:rsidRDefault="006F5E3B" w:rsidP="001D3B93">
      <w:pPr>
        <w:pStyle w:val="Listaszerbekezds"/>
        <w:numPr>
          <w:ilvl w:val="1"/>
          <w:numId w:val="16"/>
        </w:numPr>
      </w:pPr>
      <w:r>
        <w:t xml:space="preserve">A </w:t>
      </w:r>
      <w:r w:rsidRPr="006F5E3B">
        <w:rPr>
          <w:rStyle w:val="Finomkiemels"/>
        </w:rPr>
        <w:t>Problems view</w:t>
      </w:r>
      <w:r>
        <w:t>-ból lehetőség van a</w:t>
      </w:r>
      <w:r w:rsidR="00B80262">
        <w:t xml:space="preserve"> példánymode</w:t>
      </w:r>
      <w:r>
        <w:t>llbeli elemre navigálni, vagyis oda, ahol a változás történt</w:t>
      </w:r>
      <w:r w:rsidR="00B80262">
        <w:t xml:space="preserve"> (</w:t>
      </w:r>
      <w:r>
        <w:rPr>
          <w:rStyle w:val="Finomkiemels"/>
        </w:rPr>
        <w:t xml:space="preserve">Jobb gomb </w:t>
      </w:r>
      <w:r w:rsidR="00831E33">
        <w:rPr>
          <w:rStyle w:val="Finomkiemels"/>
          <w:rFonts w:cs="Times New Roman"/>
        </w:rPr>
        <w:t>→</w:t>
      </w:r>
      <w:r>
        <w:rPr>
          <w:rStyle w:val="Finomkiemels"/>
        </w:rPr>
        <w:t xml:space="preserve"> Go to</w:t>
      </w:r>
      <w:r w:rsidR="00B80262" w:rsidRPr="006F5E3B">
        <w:rPr>
          <w:rStyle w:val="Finomkiemels"/>
        </w:rPr>
        <w:t>)</w:t>
      </w:r>
      <w:r>
        <w:rPr>
          <w:rStyle w:val="Finomkiemels"/>
        </w:rPr>
        <w:t>.</w:t>
      </w:r>
    </w:p>
    <w:p w14:paraId="62522DB4" w14:textId="3DDC4A5F" w:rsidR="00B80262" w:rsidRDefault="006F5E3B" w:rsidP="001D3B93">
      <w:pPr>
        <w:pStyle w:val="Listaszerbekezds"/>
        <w:numPr>
          <w:ilvl w:val="1"/>
          <w:numId w:val="16"/>
        </w:numPr>
      </w:pPr>
      <w:r>
        <w:t>K</w:t>
      </w:r>
      <w:r w:rsidR="00B80262">
        <w:t>ülönböző ada</w:t>
      </w:r>
      <w:r>
        <w:t xml:space="preserve">tokat érhetünk el a változásról a </w:t>
      </w:r>
      <w:r w:rsidRPr="006F5E3B">
        <w:rPr>
          <w:rStyle w:val="Finomkiemels"/>
        </w:rPr>
        <w:t>properties</w:t>
      </w:r>
      <w:r>
        <w:t xml:space="preserve"> ablakból</w:t>
      </w:r>
      <w:r w:rsidR="002B7151">
        <w:t xml:space="preserve"> például a hiba típusáról, helyéről, stb.</w:t>
      </w:r>
    </w:p>
    <w:p w14:paraId="118708AB" w14:textId="00BC6694" w:rsidR="00B80262" w:rsidRDefault="004857A6" w:rsidP="00B80262">
      <w:pPr>
        <w:keepNext/>
        <w:jc w:val="center"/>
      </w:pPr>
      <w:r>
        <w:rPr>
          <w:noProof/>
          <w:lang w:eastAsia="hu-HU"/>
        </w:rPr>
        <w:lastRenderedPageBreak/>
        <w:pict w14:anchorId="4C5B2C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pt;height:266.25pt">
            <v:imagedata r:id="rId33" o:title="problems" croptop="4763f" cropbottom="14669f" cropleft="15863f" cropright="30336f"/>
          </v:shape>
        </w:pict>
      </w:r>
    </w:p>
    <w:p w14:paraId="1C2FE7B9" w14:textId="6FE09EED" w:rsidR="00B80262" w:rsidRDefault="008D1185" w:rsidP="00B80262">
      <w:pPr>
        <w:pStyle w:val="Kpalrs"/>
      </w:pPr>
      <w:fldSimple w:instr=" SEQ ábra \* ARABIC ">
        <w:bookmarkStart w:id="84" w:name="_Toc420073487"/>
        <w:r w:rsidR="00B531C0">
          <w:rPr>
            <w:noProof/>
          </w:rPr>
          <w:t>22</w:t>
        </w:r>
      </w:fldSimple>
      <w:r w:rsidR="00B80262">
        <w:t>. ábra - Példánymodell változása esetén értesítés</w:t>
      </w:r>
      <w:r w:rsidR="003F675A">
        <w:t xml:space="preserve"> a problémáról</w:t>
      </w:r>
      <w:bookmarkEnd w:id="84"/>
    </w:p>
    <w:p w14:paraId="45824F06" w14:textId="3E2B7749" w:rsidR="006D69E7" w:rsidRDefault="006D69E7" w:rsidP="006D69E7">
      <w:pPr>
        <w:pStyle w:val="Cmsor2"/>
      </w:pPr>
      <w:bookmarkStart w:id="85" w:name="_Toc420073438"/>
      <w:r>
        <w:t>Viewers</w:t>
      </w:r>
      <w:r w:rsidR="00CE421B">
        <w:t>, különböző nézeti megoldások</w:t>
      </w:r>
      <w:r w:rsidR="005A26CF">
        <w:rPr>
          <w:rStyle w:val="Lbjegyzet-hivatkozs"/>
        </w:rPr>
        <w:footnoteReference w:id="11"/>
      </w:r>
      <w:bookmarkEnd w:id="85"/>
    </w:p>
    <w:p w14:paraId="24DC1F1B" w14:textId="5AC20B6A" w:rsidR="006D69E7" w:rsidRPr="006D69E7" w:rsidRDefault="008A22C0" w:rsidP="006D69E7">
      <w:r>
        <w:t xml:space="preserve">Az EMF-IncQuery </w:t>
      </w:r>
      <w:r w:rsidRPr="00CE421B">
        <w:rPr>
          <w:rStyle w:val="Finomkiemels"/>
        </w:rPr>
        <w:t>Viewer</w:t>
      </w:r>
      <w:r w:rsidR="00CE421B" w:rsidRPr="00CE421B">
        <w:rPr>
          <w:rStyle w:val="Finomkiemels"/>
        </w:rPr>
        <w:t>s</w:t>
      </w:r>
      <w:r>
        <w:t xml:space="preserve"> célja az egyes lekérdezések eredményeinek felhasználóbarátabb megjelenítése ezzel is segítve a modellvezérelt szoftverfejlesztést.</w:t>
      </w:r>
    </w:p>
    <w:p w14:paraId="7322C1E3" w14:textId="649B0312" w:rsidR="006D69E7" w:rsidRDefault="008A22C0" w:rsidP="006D69E7">
      <w:r>
        <w:t xml:space="preserve">A megjelenítés alapjába véve különböző </w:t>
      </w:r>
      <w:r w:rsidRPr="00CE421B">
        <w:rPr>
          <w:rStyle w:val="Finomkiemels"/>
        </w:rPr>
        <w:t>JFace Viewer</w:t>
      </w:r>
      <w:r>
        <w:t xml:space="preserve">-ekkel történik, mint a </w:t>
      </w:r>
      <w:r w:rsidRPr="00CE421B">
        <w:rPr>
          <w:rStyle w:val="Finomkiemels"/>
        </w:rPr>
        <w:t>ListViewer</w:t>
      </w:r>
      <w:r>
        <w:t xml:space="preserve"> és </w:t>
      </w:r>
      <w:r w:rsidRPr="00CE421B">
        <w:rPr>
          <w:rStyle w:val="Finomkiemels"/>
        </w:rPr>
        <w:t>TreeViewer</w:t>
      </w:r>
      <w:r>
        <w:t xml:space="preserve">. Külön telepíthető a GEF4 Zest alapú </w:t>
      </w:r>
      <w:r w:rsidRPr="00CE421B">
        <w:rPr>
          <w:rStyle w:val="Finomkiemels"/>
        </w:rPr>
        <w:t>GraphViewer</w:t>
      </w:r>
      <w:r>
        <w:t xml:space="preserve"> is, amivel, mint a neve is mutatja gráfként is megtekinthetjük az eredményeket.</w:t>
      </w:r>
    </w:p>
    <w:p w14:paraId="29D1AD45" w14:textId="57358F55" w:rsidR="008A22C0" w:rsidRDefault="008A22C0" w:rsidP="006D69E7">
      <w:r>
        <w:t>Ahhoz, hogy az ilyenfajta megjelenítés lehetséges legyen, a következő annotációkra van szükség a lekérdezések definiálásánál:</w:t>
      </w:r>
    </w:p>
    <w:p w14:paraId="0E5916A7" w14:textId="4399C250" w:rsidR="008A22C0" w:rsidRPr="008A22C0" w:rsidRDefault="008A22C0" w:rsidP="00831E33">
      <w:pPr>
        <w:numPr>
          <w:ilvl w:val="0"/>
          <w:numId w:val="17"/>
        </w:numPr>
      </w:pPr>
      <w:r w:rsidRPr="008A22C0">
        <w:t>@Item</w:t>
      </w:r>
      <w:r w:rsidR="003C4A1B">
        <w:t>: a megjelenítendő elemeket írja le</w:t>
      </w:r>
    </w:p>
    <w:p w14:paraId="0AC6BB72" w14:textId="76D2F7C5" w:rsidR="008A22C0" w:rsidRPr="008A22C0" w:rsidRDefault="008A22C0" w:rsidP="00831E33">
      <w:pPr>
        <w:numPr>
          <w:ilvl w:val="0"/>
          <w:numId w:val="17"/>
        </w:numPr>
      </w:pPr>
      <w:r w:rsidRPr="008A22C0">
        <w:t xml:space="preserve">@ContainsItem: </w:t>
      </w:r>
      <w:r w:rsidR="003C4A1B">
        <w:t>Item-ek közötti birtoklási viszony leírására</w:t>
      </w:r>
    </w:p>
    <w:p w14:paraId="0511AF6D" w14:textId="1ECC9224" w:rsidR="008A22C0" w:rsidRPr="008A22C0" w:rsidRDefault="008A22C0" w:rsidP="00831E33">
      <w:pPr>
        <w:numPr>
          <w:ilvl w:val="0"/>
          <w:numId w:val="17"/>
        </w:numPr>
      </w:pPr>
      <w:r w:rsidRPr="008A22C0">
        <w:t>@Edge:</w:t>
      </w:r>
      <w:r w:rsidR="003C4A1B">
        <w:t xml:space="preserve"> Item-ek közötti kapcsolatok leírására</w:t>
      </w:r>
    </w:p>
    <w:p w14:paraId="1283A61E" w14:textId="37F8EA61" w:rsidR="008A22C0" w:rsidRPr="008A22C0" w:rsidRDefault="008A22C0" w:rsidP="00831E33">
      <w:pPr>
        <w:numPr>
          <w:ilvl w:val="0"/>
          <w:numId w:val="17"/>
        </w:numPr>
      </w:pPr>
      <w:r w:rsidRPr="008A22C0">
        <w:t xml:space="preserve">@Format: </w:t>
      </w:r>
      <w:r w:rsidR="003C4A1B">
        <w:t>plusz formázási információ adható meg ezzel</w:t>
      </w:r>
    </w:p>
    <w:p w14:paraId="10BFB826" w14:textId="77777777" w:rsidR="003C4A1B" w:rsidRDefault="003C4A1B" w:rsidP="003C4A1B">
      <w:pPr>
        <w:pStyle w:val="Cmsor3"/>
        <w:rPr>
          <w:sz w:val="24"/>
        </w:rPr>
      </w:pPr>
      <w:bookmarkStart w:id="86" w:name="_Toc420073439"/>
      <w:r>
        <w:rPr>
          <w:rStyle w:val="mw-headline"/>
        </w:rPr>
        <w:lastRenderedPageBreak/>
        <w:t>Viewers Sandbox</w:t>
      </w:r>
      <w:bookmarkEnd w:id="86"/>
    </w:p>
    <w:p w14:paraId="17BA0A9B" w14:textId="1BBDE448" w:rsidR="008A22C0" w:rsidRDefault="007D537C" w:rsidP="006D69E7">
      <w:r>
        <w:t xml:space="preserve">A következőkben a </w:t>
      </w:r>
      <w:r w:rsidRPr="00CE421B">
        <w:rPr>
          <w:rStyle w:val="Finomkiemels"/>
        </w:rPr>
        <w:t>Viewers</w:t>
      </w:r>
      <w:r>
        <w:t xml:space="preserve"> használatát fogom bemutatni:</w:t>
      </w:r>
    </w:p>
    <w:p w14:paraId="7DF86411" w14:textId="60EFB1EC" w:rsidR="004A6070" w:rsidRDefault="007D537C" w:rsidP="00831E33">
      <w:pPr>
        <w:pStyle w:val="Listaszerbekezds"/>
        <w:numPr>
          <w:ilvl w:val="0"/>
          <w:numId w:val="18"/>
        </w:numPr>
      </w:pPr>
      <w:r>
        <w:t xml:space="preserve">Először is a </w:t>
      </w:r>
      <w:r w:rsidRPr="00CE421B">
        <w:rPr>
          <w:rStyle w:val="Finomkiemels"/>
        </w:rPr>
        <w:t>Query Explorer</w:t>
      </w:r>
      <w:r>
        <w:t xml:space="preserve">-ben inicializálni kell az IncQuery </w:t>
      </w:r>
      <w:r w:rsidRPr="00CE421B">
        <w:rPr>
          <w:rStyle w:val="Finomkiemels"/>
        </w:rPr>
        <w:t>Viewers</w:t>
      </w:r>
      <w:r>
        <w:t xml:space="preserve">-t. Ehhez kell, hogy be legyen töltve legalább egy </w:t>
      </w:r>
      <w:r w:rsidRPr="00CE421B">
        <w:rPr>
          <w:rStyle w:val="Finomkiemels"/>
        </w:rPr>
        <w:t>.eiq</w:t>
      </w:r>
      <w:r>
        <w:t xml:space="preserve"> fájl és egy példánymodell. Majd a </w:t>
      </w:r>
      <w:r w:rsidR="006635A4">
        <w:fldChar w:fldCharType="begin"/>
      </w:r>
      <w:r w:rsidR="006635A4">
        <w:instrText xml:space="preserve"> REF _Ref419278399 \h </w:instrText>
      </w:r>
      <w:r w:rsidR="006635A4">
        <w:fldChar w:fldCharType="separate"/>
      </w:r>
      <w:r w:rsidR="00B531C0">
        <w:rPr>
          <w:noProof/>
        </w:rPr>
        <w:t>23</w:t>
      </w:r>
      <w:r w:rsidR="006635A4">
        <w:fldChar w:fldCharType="end"/>
      </w:r>
      <w:r w:rsidR="006635A4">
        <w:t>. ábr</w:t>
      </w:r>
      <w:r w:rsidR="00CE421B">
        <w:t xml:space="preserve">án </w:t>
      </w:r>
      <w:r>
        <w:t>látható módon tudunk inicializálni:</w:t>
      </w:r>
    </w:p>
    <w:p w14:paraId="298A1540" w14:textId="77777777" w:rsidR="007D537C" w:rsidRDefault="007D537C" w:rsidP="007D537C">
      <w:pPr>
        <w:keepNext/>
        <w:jc w:val="center"/>
      </w:pPr>
      <w:r w:rsidRPr="007D537C">
        <w:rPr>
          <w:noProof/>
          <w:lang w:eastAsia="hu-HU"/>
        </w:rPr>
        <w:drawing>
          <wp:inline distT="0" distB="0" distL="0" distR="0" wp14:anchorId="326CFD6C" wp14:editId="4E2F7424">
            <wp:extent cx="5399405" cy="2922428"/>
            <wp:effectExtent l="0" t="0" r="0" b="0"/>
            <wp:docPr id="23" name="Kép 23" descr="File:Reinitviewer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ile:Reinitviewers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9405" cy="2922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Start w:id="87" w:name="_Ref419144051"/>
    <w:p w14:paraId="4FC5194B" w14:textId="32811C32" w:rsidR="007D537C" w:rsidRDefault="00511A5C" w:rsidP="007D537C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88" w:name="_Ref419278399"/>
      <w:bookmarkStart w:id="89" w:name="_Toc420073488"/>
      <w:r w:rsidR="00B531C0">
        <w:rPr>
          <w:noProof/>
        </w:rPr>
        <w:t>23</w:t>
      </w:r>
      <w:bookmarkEnd w:id="88"/>
      <w:r>
        <w:rPr>
          <w:noProof/>
        </w:rPr>
        <w:fldChar w:fldCharType="end"/>
      </w:r>
      <w:r w:rsidR="007D537C">
        <w:t>. ábra</w:t>
      </w:r>
      <w:bookmarkEnd w:id="87"/>
      <w:r w:rsidR="007D537C">
        <w:t xml:space="preserve"> - EMF-IncQuery </w:t>
      </w:r>
      <w:r w:rsidR="007D537C" w:rsidRPr="00CE421B">
        <w:rPr>
          <w:rStyle w:val="Finomkiemels"/>
        </w:rPr>
        <w:t>Viewers</w:t>
      </w:r>
      <w:r w:rsidR="007D537C">
        <w:t xml:space="preserve"> inicializálása</w:t>
      </w:r>
      <w:bookmarkEnd w:id="89"/>
    </w:p>
    <w:p w14:paraId="4C489259" w14:textId="7EBAB44D" w:rsidR="004A6070" w:rsidRDefault="004A6070" w:rsidP="00831E33">
      <w:pPr>
        <w:pStyle w:val="Listaszerbekezds"/>
        <w:numPr>
          <w:ilvl w:val="0"/>
          <w:numId w:val="18"/>
        </w:numPr>
      </w:pPr>
      <w:r>
        <w:t>Ezután kezdődhet meg a nézetek konfigurálása:</w:t>
      </w:r>
    </w:p>
    <w:p w14:paraId="705C636E" w14:textId="021B6B16" w:rsidR="004A6070" w:rsidRDefault="00CE421B" w:rsidP="00831E33">
      <w:pPr>
        <w:pStyle w:val="Listaszerbekezds"/>
        <w:numPr>
          <w:ilvl w:val="1"/>
          <w:numId w:val="18"/>
        </w:numPr>
      </w:pPr>
      <w:r>
        <w:t>K</w:t>
      </w:r>
      <w:r w:rsidR="004A6070">
        <w:t>iválaszthatjuk, hogy melyik lekérdezések eredmén</w:t>
      </w:r>
      <w:r>
        <w:t>yei jelenjenek meg a nézeteken:</w:t>
      </w:r>
    </w:p>
    <w:p w14:paraId="032F6BB7" w14:textId="4CE489FB" w:rsidR="00F50FCD" w:rsidRDefault="00F50FCD" w:rsidP="00831E33">
      <w:pPr>
        <w:pStyle w:val="Listaszerbekezds"/>
        <w:numPr>
          <w:ilvl w:val="2"/>
          <w:numId w:val="18"/>
        </w:numPr>
      </w:pPr>
      <w:r>
        <w:t xml:space="preserve">a nézetek </w:t>
      </w:r>
      <w:r w:rsidR="00CE421B">
        <w:t xml:space="preserve">automatikusan szinkronizálódnak az </w:t>
      </w:r>
      <w:r w:rsidR="00CE421B" w:rsidRPr="00CE421B">
        <w:rPr>
          <w:rStyle w:val="Finomkiemels"/>
        </w:rPr>
        <w:t>Apply</w:t>
      </w:r>
      <w:r>
        <w:t xml:space="preserve"> gombra kattintva</w:t>
      </w:r>
    </w:p>
    <w:p w14:paraId="7FE3B424" w14:textId="77777777" w:rsidR="004A6070" w:rsidRDefault="004A6070" w:rsidP="004A6070">
      <w:pPr>
        <w:keepNext/>
        <w:jc w:val="center"/>
      </w:pPr>
      <w:r w:rsidRPr="004A6070">
        <w:rPr>
          <w:noProof/>
          <w:lang w:eastAsia="hu-HU"/>
        </w:rPr>
        <w:lastRenderedPageBreak/>
        <w:drawing>
          <wp:inline distT="0" distB="0" distL="0" distR="0" wp14:anchorId="4B14E32D" wp14:editId="3C52F057">
            <wp:extent cx="5362575" cy="2065322"/>
            <wp:effectExtent l="0" t="0" r="0" b="0"/>
            <wp:docPr id="31" name="Kép 31" descr="https://wiki.eclipse.org/images/archive/3/3a/20150423083623%21Sandbo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wiki.eclipse.org/images/archive/3/3a/20150423083623%21Sandbox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350" t="52015"/>
                    <a:stretch/>
                  </pic:blipFill>
                  <pic:spPr bwMode="auto">
                    <a:xfrm>
                      <a:off x="0" y="0"/>
                      <a:ext cx="5381327" cy="20725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BA05CB" w14:textId="0DC819C5" w:rsidR="004A6070" w:rsidRDefault="008D1185" w:rsidP="004A6070">
      <w:pPr>
        <w:pStyle w:val="Kpalrs"/>
      </w:pPr>
      <w:fldSimple w:instr=" SEQ ábra \* ARABIC ">
        <w:bookmarkStart w:id="90" w:name="_Toc420073489"/>
        <w:r w:rsidR="00B531C0">
          <w:rPr>
            <w:noProof/>
          </w:rPr>
          <w:t>24</w:t>
        </w:r>
      </w:fldSimple>
      <w:r w:rsidR="004A6070">
        <w:t>. ábra</w:t>
      </w:r>
      <w:r w:rsidR="004A6070">
        <w:rPr>
          <w:noProof/>
        </w:rPr>
        <w:t xml:space="preserve"> - Lekérdezések kiválasztása a megjelenítéshez</w:t>
      </w:r>
      <w:bookmarkEnd w:id="90"/>
    </w:p>
    <w:p w14:paraId="4D50C070" w14:textId="130B7505" w:rsidR="004A6070" w:rsidRDefault="00CE421B" w:rsidP="00831E33">
      <w:pPr>
        <w:pStyle w:val="Listaszerbekezds"/>
        <w:numPr>
          <w:ilvl w:val="1"/>
          <w:numId w:val="18"/>
        </w:numPr>
      </w:pPr>
      <w:r>
        <w:t>L</w:t>
      </w:r>
      <w:r w:rsidR="004A6070">
        <w:t>étrehozhatunk új komponenseket</w:t>
      </w:r>
      <w:r>
        <w:t xml:space="preserve"> új nézetek számára.</w:t>
      </w:r>
    </w:p>
    <w:p w14:paraId="6BE6F46C" w14:textId="3994ECA6" w:rsidR="004A6070" w:rsidRDefault="00CE421B" w:rsidP="00831E33">
      <w:pPr>
        <w:pStyle w:val="Listaszerbekezds"/>
        <w:numPr>
          <w:ilvl w:val="1"/>
          <w:numId w:val="18"/>
        </w:numPr>
      </w:pPr>
      <w:r>
        <w:t xml:space="preserve">Be is </w:t>
      </w:r>
      <w:r w:rsidR="004A6070">
        <w:t xml:space="preserve">zárhatunk </w:t>
      </w:r>
      <w:r>
        <w:t xml:space="preserve">ilyen </w:t>
      </w:r>
      <w:r w:rsidR="004A6070">
        <w:t>komponenseket</w:t>
      </w:r>
      <w:r>
        <w:t>.</w:t>
      </w:r>
    </w:p>
    <w:p w14:paraId="0C936AD2" w14:textId="2147801D" w:rsidR="004A6070" w:rsidRDefault="00CE421B" w:rsidP="00831E33">
      <w:pPr>
        <w:pStyle w:val="Listaszerbekezds"/>
        <w:numPr>
          <w:ilvl w:val="1"/>
          <w:numId w:val="18"/>
        </w:numPr>
      </w:pPr>
      <w:r>
        <w:t>V</w:t>
      </w:r>
      <w:r w:rsidR="004A6070">
        <w:t>álthatunk horizontális vagy vertikális megjelenítés között</w:t>
      </w:r>
      <w:r>
        <w:t>.</w:t>
      </w:r>
    </w:p>
    <w:p w14:paraId="6FC5B755" w14:textId="77777777" w:rsidR="00F50FCD" w:rsidRDefault="00F50FCD" w:rsidP="00F50FCD">
      <w:pPr>
        <w:keepNext/>
        <w:jc w:val="center"/>
      </w:pPr>
      <w:r>
        <w:rPr>
          <w:noProof/>
          <w:lang w:eastAsia="hu-HU"/>
        </w:rPr>
        <w:drawing>
          <wp:inline distT="0" distB="0" distL="0" distR="0" wp14:anchorId="44D7ADFE" wp14:editId="6959B7EE">
            <wp:extent cx="3105883" cy="1188000"/>
            <wp:effectExtent l="0" t="0" r="0" b="0"/>
            <wp:docPr id="37" name="Kép 37" descr="Vertica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Vertical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883" cy="118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A6070">
        <w:rPr>
          <w:noProof/>
          <w:lang w:eastAsia="hu-HU"/>
        </w:rPr>
        <w:drawing>
          <wp:inline distT="0" distB="0" distL="0" distR="0" wp14:anchorId="2D3D3093" wp14:editId="6C7FF037">
            <wp:extent cx="3126315" cy="1188000"/>
            <wp:effectExtent l="0" t="0" r="0" b="0"/>
            <wp:docPr id="34" name="Kép 34" descr="Horizonta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orizontal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6315" cy="118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7DA1B5" w14:textId="724C45D0" w:rsidR="004A6070" w:rsidRDefault="008D1185" w:rsidP="00F50FCD">
      <w:pPr>
        <w:pStyle w:val="Kpalrs"/>
      </w:pPr>
      <w:fldSimple w:instr=" SEQ ábra \* ARABIC ">
        <w:bookmarkStart w:id="91" w:name="_Toc420073490"/>
        <w:r w:rsidR="00B531C0">
          <w:rPr>
            <w:noProof/>
          </w:rPr>
          <w:t>25</w:t>
        </w:r>
      </w:fldSimple>
      <w:r w:rsidR="00F50FCD">
        <w:t>. ábra</w:t>
      </w:r>
      <w:r w:rsidR="00F50FCD">
        <w:rPr>
          <w:noProof/>
        </w:rPr>
        <w:t xml:space="preserve"> - Horizontális és vertikális megjelenítés</w:t>
      </w:r>
      <w:bookmarkEnd w:id="91"/>
    </w:p>
    <w:p w14:paraId="3B56745C" w14:textId="00B9B846" w:rsidR="004A6070" w:rsidRDefault="00F50FCD" w:rsidP="00945628">
      <w:r>
        <w:t>Az elérhető nézetek tehát</w:t>
      </w:r>
      <w:r w:rsidR="00945628">
        <w:t xml:space="preserve"> a következő képeken tekinthetőek meg</w:t>
      </w:r>
      <w:r w:rsidR="00CE421B">
        <w:t>. Lehetőség van lista-, fa- vagy éppen gráf-nézetben megtekinteni a találatokat.</w:t>
      </w:r>
    </w:p>
    <w:tbl>
      <w:tblPr>
        <w:tblStyle w:val="Rcsostblzat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86"/>
        <w:gridCol w:w="2822"/>
        <w:gridCol w:w="2795"/>
      </w:tblGrid>
      <w:tr w:rsidR="00C466B2" w14:paraId="150A5DFF" w14:textId="77777777" w:rsidTr="00F50FCD">
        <w:trPr>
          <w:jc w:val="center"/>
        </w:trPr>
        <w:tc>
          <w:tcPr>
            <w:tcW w:w="2831" w:type="dxa"/>
            <w:vAlign w:val="center"/>
          </w:tcPr>
          <w:p w14:paraId="623D74B7" w14:textId="21F03D2C" w:rsidR="00F50FCD" w:rsidRDefault="00A37192" w:rsidP="00F50FCD">
            <w:pPr>
              <w:keepNext/>
              <w:jc w:val="center"/>
            </w:pPr>
            <w:r>
              <w:rPr>
                <w:noProof/>
                <w:lang w:eastAsia="hu-HU"/>
              </w:rPr>
              <w:lastRenderedPageBreak/>
              <w:drawing>
                <wp:inline distT="0" distB="0" distL="0" distR="0" wp14:anchorId="18677DFB" wp14:editId="2E64F432">
                  <wp:extent cx="1687184" cy="1081377"/>
                  <wp:effectExtent l="0" t="0" r="8890" b="5080"/>
                  <wp:docPr id="20" name="Kép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list.png"/>
                          <pic:cNvPicPr/>
                        </pic:nvPicPr>
                        <pic:blipFill rotWithShape="1"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-1" r="45948" b="44152"/>
                          <a:stretch/>
                        </pic:blipFill>
                        <pic:spPr bwMode="auto">
                          <a:xfrm>
                            <a:off x="0" y="0"/>
                            <a:ext cx="1758067" cy="112680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751E6EB7" w14:textId="01EDF703" w:rsidR="00F50FCD" w:rsidRDefault="00F50FCD" w:rsidP="00F50FCD">
            <w:pPr>
              <w:pStyle w:val="Kpalrs"/>
              <w:rPr>
                <w:noProof/>
                <w:lang w:eastAsia="hu-HU"/>
              </w:rPr>
            </w:pPr>
            <w:r>
              <w:rPr>
                <w:noProof/>
                <w:lang w:eastAsia="hu-HU"/>
              </w:rPr>
              <w:fldChar w:fldCharType="begin"/>
            </w:r>
            <w:r>
              <w:rPr>
                <w:noProof/>
                <w:lang w:eastAsia="hu-HU"/>
              </w:rPr>
              <w:instrText xml:space="preserve"> SEQ ábra \* ARABIC </w:instrText>
            </w:r>
            <w:r>
              <w:rPr>
                <w:noProof/>
                <w:lang w:eastAsia="hu-HU"/>
              </w:rPr>
              <w:fldChar w:fldCharType="separate"/>
            </w:r>
            <w:bookmarkStart w:id="92" w:name="_Toc420073491"/>
            <w:r w:rsidR="00B531C0">
              <w:rPr>
                <w:noProof/>
                <w:lang w:eastAsia="hu-HU"/>
              </w:rPr>
              <w:t>26</w:t>
            </w:r>
            <w:r>
              <w:rPr>
                <w:noProof/>
                <w:lang w:eastAsia="hu-HU"/>
              </w:rPr>
              <w:fldChar w:fldCharType="end"/>
            </w:r>
            <w:r>
              <w:t xml:space="preserve">. ábra - </w:t>
            </w:r>
            <w:r w:rsidRPr="00CE421B">
              <w:rPr>
                <w:rStyle w:val="Finomkiemels"/>
              </w:rPr>
              <w:t>ListViewer</w:t>
            </w:r>
            <w:bookmarkEnd w:id="92"/>
          </w:p>
        </w:tc>
        <w:tc>
          <w:tcPr>
            <w:tcW w:w="2831" w:type="dxa"/>
            <w:vAlign w:val="center"/>
          </w:tcPr>
          <w:p w14:paraId="57D8E781" w14:textId="3D755332" w:rsidR="00F50FCD" w:rsidRDefault="00A37192" w:rsidP="00F50FCD">
            <w:pPr>
              <w:keepNext/>
              <w:jc w:val="center"/>
            </w:pPr>
            <w:r>
              <w:rPr>
                <w:noProof/>
                <w:lang w:eastAsia="hu-HU"/>
              </w:rPr>
              <w:drawing>
                <wp:inline distT="0" distB="0" distL="0" distR="0" wp14:anchorId="590578EF" wp14:editId="15E6A0E2">
                  <wp:extent cx="1620119" cy="1073426"/>
                  <wp:effectExtent l="0" t="0" r="0" b="0"/>
                  <wp:docPr id="22" name="Kép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tree.png"/>
                          <pic:cNvPicPr/>
                        </pic:nvPicPr>
                        <pic:blipFill rotWithShape="1"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46176" b="31355"/>
                          <a:stretch/>
                        </pic:blipFill>
                        <pic:spPr bwMode="auto">
                          <a:xfrm>
                            <a:off x="0" y="0"/>
                            <a:ext cx="1688970" cy="111904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2B8A4ED4" w14:textId="5BEAE9F0" w:rsidR="00F50FCD" w:rsidRDefault="00F50FCD" w:rsidP="00F50FCD">
            <w:pPr>
              <w:pStyle w:val="Kpalrs"/>
              <w:rPr>
                <w:noProof/>
                <w:lang w:eastAsia="hu-HU"/>
              </w:rPr>
            </w:pPr>
            <w:r>
              <w:rPr>
                <w:noProof/>
                <w:lang w:eastAsia="hu-HU"/>
              </w:rPr>
              <w:fldChar w:fldCharType="begin"/>
            </w:r>
            <w:r>
              <w:rPr>
                <w:noProof/>
                <w:lang w:eastAsia="hu-HU"/>
              </w:rPr>
              <w:instrText xml:space="preserve"> SEQ ábra \* ARABIC </w:instrText>
            </w:r>
            <w:r>
              <w:rPr>
                <w:noProof/>
                <w:lang w:eastAsia="hu-HU"/>
              </w:rPr>
              <w:fldChar w:fldCharType="separate"/>
            </w:r>
            <w:bookmarkStart w:id="93" w:name="_Toc420073492"/>
            <w:r w:rsidR="00B531C0">
              <w:rPr>
                <w:noProof/>
                <w:lang w:eastAsia="hu-HU"/>
              </w:rPr>
              <w:t>27</w:t>
            </w:r>
            <w:r>
              <w:rPr>
                <w:noProof/>
                <w:lang w:eastAsia="hu-HU"/>
              </w:rPr>
              <w:fldChar w:fldCharType="end"/>
            </w:r>
            <w:r>
              <w:t xml:space="preserve">. ábra - </w:t>
            </w:r>
            <w:r w:rsidRPr="00CE421B">
              <w:rPr>
                <w:rStyle w:val="Finomkiemels"/>
              </w:rPr>
              <w:t>TreeViewer</w:t>
            </w:r>
            <w:bookmarkEnd w:id="93"/>
          </w:p>
        </w:tc>
        <w:tc>
          <w:tcPr>
            <w:tcW w:w="2831" w:type="dxa"/>
            <w:vAlign w:val="center"/>
          </w:tcPr>
          <w:p w14:paraId="24309612" w14:textId="15F1A844" w:rsidR="00F50FCD" w:rsidRDefault="00A37192" w:rsidP="00F50FCD">
            <w:pPr>
              <w:keepNext/>
              <w:jc w:val="center"/>
            </w:pPr>
            <w:r>
              <w:rPr>
                <w:noProof/>
                <w:lang w:eastAsia="hu-HU"/>
              </w:rPr>
              <w:drawing>
                <wp:inline distT="0" distB="0" distL="0" distR="0" wp14:anchorId="72D0F34B" wp14:editId="57BA53F2">
                  <wp:extent cx="1494845" cy="2010862"/>
                  <wp:effectExtent l="0" t="0" r="0" b="8890"/>
                  <wp:docPr id="24" name="Kép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zest.png"/>
                          <pic:cNvPicPr/>
                        </pic:nvPicPr>
                        <pic:blipFill rotWithShape="1"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46354"/>
                          <a:stretch/>
                        </pic:blipFill>
                        <pic:spPr bwMode="auto">
                          <a:xfrm>
                            <a:off x="0" y="0"/>
                            <a:ext cx="1530204" cy="205842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73FEE7AA" w14:textId="276EAB5A" w:rsidR="00F50FCD" w:rsidRDefault="00F50FCD" w:rsidP="00F50FCD">
            <w:pPr>
              <w:pStyle w:val="Kpalrs"/>
              <w:rPr>
                <w:noProof/>
                <w:lang w:eastAsia="hu-HU"/>
              </w:rPr>
            </w:pPr>
            <w:r>
              <w:rPr>
                <w:noProof/>
                <w:lang w:eastAsia="hu-HU"/>
              </w:rPr>
              <w:fldChar w:fldCharType="begin"/>
            </w:r>
            <w:r>
              <w:rPr>
                <w:noProof/>
                <w:lang w:eastAsia="hu-HU"/>
              </w:rPr>
              <w:instrText xml:space="preserve"> SEQ ábra \* ARABIC </w:instrText>
            </w:r>
            <w:r>
              <w:rPr>
                <w:noProof/>
                <w:lang w:eastAsia="hu-HU"/>
              </w:rPr>
              <w:fldChar w:fldCharType="separate"/>
            </w:r>
            <w:bookmarkStart w:id="94" w:name="_Toc420073493"/>
            <w:r w:rsidR="00B531C0">
              <w:rPr>
                <w:noProof/>
                <w:lang w:eastAsia="hu-HU"/>
              </w:rPr>
              <w:t>28</w:t>
            </w:r>
            <w:r>
              <w:rPr>
                <w:noProof/>
                <w:lang w:eastAsia="hu-HU"/>
              </w:rPr>
              <w:fldChar w:fldCharType="end"/>
            </w:r>
            <w:r>
              <w:t xml:space="preserve">. ábra - </w:t>
            </w:r>
            <w:r w:rsidRPr="00CE421B">
              <w:rPr>
                <w:rStyle w:val="Finomkiemels"/>
              </w:rPr>
              <w:t>GraphViewer</w:t>
            </w:r>
            <w:bookmarkEnd w:id="94"/>
          </w:p>
        </w:tc>
      </w:tr>
    </w:tbl>
    <w:p w14:paraId="0B5BF0E9" w14:textId="6C574D51" w:rsidR="00F50FCD" w:rsidRDefault="00F50FCD" w:rsidP="00F50FCD">
      <w:pPr>
        <w:rPr>
          <w:noProof/>
          <w:lang w:eastAsia="hu-HU"/>
        </w:rPr>
      </w:pPr>
      <w:r>
        <w:rPr>
          <w:noProof/>
          <w:lang w:eastAsia="hu-HU"/>
        </w:rPr>
        <w:t xml:space="preserve">A </w:t>
      </w:r>
      <w:r w:rsidRPr="00CE421B">
        <w:rPr>
          <w:rStyle w:val="Finomkiemels"/>
        </w:rPr>
        <w:t>GraphViewer</w:t>
      </w:r>
      <w:r>
        <w:rPr>
          <w:noProof/>
          <w:lang w:eastAsia="hu-HU"/>
        </w:rPr>
        <w:t>-nél még további megjelenítési nézetek is elérhetőek</w:t>
      </w:r>
      <w:r w:rsidR="00945628">
        <w:rPr>
          <w:noProof/>
          <w:lang w:eastAsia="hu-HU"/>
        </w:rPr>
        <w:t>. Ezek</w:t>
      </w:r>
      <w:r w:rsidR="0038051D">
        <w:rPr>
          <w:noProof/>
          <w:lang w:eastAsia="hu-HU"/>
        </w:rPr>
        <w:t>et csak itt találhatjuk meg</w:t>
      </w:r>
      <w:r w:rsidR="00945628">
        <w:rPr>
          <w:noProof/>
          <w:lang w:eastAsia="hu-HU"/>
        </w:rPr>
        <w:t>, különböző gráftípusokat jelente</w:t>
      </w:r>
      <w:r w:rsidR="00642B9E">
        <w:rPr>
          <w:noProof/>
          <w:lang w:eastAsia="hu-HU"/>
        </w:rPr>
        <w:t>ne</w:t>
      </w:r>
      <w:r w:rsidR="00945628">
        <w:rPr>
          <w:noProof/>
          <w:lang w:eastAsia="hu-HU"/>
        </w:rPr>
        <w:t>k az elnevezések:</w:t>
      </w:r>
    </w:p>
    <w:p w14:paraId="76ECB444" w14:textId="2C9CC0DC" w:rsidR="00CE421B" w:rsidRDefault="00A37192" w:rsidP="00A37192">
      <w:pPr>
        <w:keepNext/>
        <w:jc w:val="center"/>
      </w:pPr>
      <w:r>
        <w:rPr>
          <w:noProof/>
          <w:lang w:eastAsia="hu-HU"/>
        </w:rPr>
        <w:drawing>
          <wp:inline distT="0" distB="0" distL="0" distR="0" wp14:anchorId="149F8A7F" wp14:editId="1A17AAA0">
            <wp:extent cx="2560191" cy="985962"/>
            <wp:effectExtent l="0" t="0" r="0" b="5080"/>
            <wp:docPr id="4" name="Kép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layout.png"/>
                    <pic:cNvPicPr/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539" b="38434"/>
                    <a:stretch/>
                  </pic:blipFill>
                  <pic:spPr bwMode="auto">
                    <a:xfrm>
                      <a:off x="0" y="0"/>
                      <a:ext cx="2569338" cy="9894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F98CC7" w14:textId="474FE309" w:rsidR="00945628" w:rsidRDefault="00CE421B" w:rsidP="00CE421B">
      <w:pPr>
        <w:pStyle w:val="Kpalrs"/>
        <w:rPr>
          <w:noProof/>
          <w:lang w:eastAsia="hu-HU"/>
        </w:rPr>
      </w:pPr>
      <w:r>
        <w:rPr>
          <w:noProof/>
          <w:lang w:eastAsia="hu-HU"/>
        </w:rPr>
        <w:fldChar w:fldCharType="begin"/>
      </w:r>
      <w:r>
        <w:rPr>
          <w:noProof/>
          <w:lang w:eastAsia="hu-HU"/>
        </w:rPr>
        <w:instrText xml:space="preserve"> SEQ ábra \* ARABIC </w:instrText>
      </w:r>
      <w:r>
        <w:rPr>
          <w:noProof/>
          <w:lang w:eastAsia="hu-HU"/>
        </w:rPr>
        <w:fldChar w:fldCharType="separate"/>
      </w:r>
      <w:bookmarkStart w:id="95" w:name="_Toc420073494"/>
      <w:r w:rsidR="00B531C0">
        <w:rPr>
          <w:noProof/>
          <w:lang w:eastAsia="hu-HU"/>
        </w:rPr>
        <w:t>29</w:t>
      </w:r>
      <w:r>
        <w:rPr>
          <w:noProof/>
          <w:lang w:eastAsia="hu-HU"/>
        </w:rPr>
        <w:fldChar w:fldCharType="end"/>
      </w:r>
      <w:r>
        <w:t>. ábra</w:t>
      </w:r>
      <w:r>
        <w:rPr>
          <w:noProof/>
        </w:rPr>
        <w:t xml:space="preserve"> - További elérhető nézetek </w:t>
      </w:r>
      <w:r w:rsidRPr="00CE421B">
        <w:rPr>
          <w:rStyle w:val="Finomkiemels"/>
        </w:rPr>
        <w:t>GraphViewer</w:t>
      </w:r>
      <w:r>
        <w:rPr>
          <w:noProof/>
        </w:rPr>
        <w:t xml:space="preserve"> esetén</w:t>
      </w:r>
      <w:bookmarkEnd w:id="95"/>
    </w:p>
    <w:p w14:paraId="526AA059" w14:textId="34891CA0" w:rsidR="00F50FCD" w:rsidRDefault="00B2088A" w:rsidP="00B2088A">
      <w:pPr>
        <w:pStyle w:val="Cmsor2"/>
      </w:pPr>
      <w:bookmarkStart w:id="96" w:name="_Toc420073440"/>
      <w:r>
        <w:t>Rete Visualizer</w:t>
      </w:r>
      <w:r w:rsidR="00514BBD">
        <w:t>, a Rete háló megjelenítő</w:t>
      </w:r>
      <w:bookmarkEnd w:id="96"/>
    </w:p>
    <w:p w14:paraId="10FE8059" w14:textId="0DCE454B" w:rsidR="00B2088A" w:rsidRDefault="00B2088A" w:rsidP="00B2088A">
      <w:r>
        <w:t xml:space="preserve">A </w:t>
      </w:r>
      <w:r w:rsidRPr="00CE421B">
        <w:rPr>
          <w:rStyle w:val="Finomkiemels"/>
        </w:rPr>
        <w:t>Rete Visualizer</w:t>
      </w:r>
      <w:r>
        <w:t>-rel lehetőség nyílik a lekérdezés</w:t>
      </w:r>
      <w:r w:rsidR="00CE421B">
        <w:t>ek</w:t>
      </w:r>
      <w:r>
        <w:t>ről plusz információk kinyerésére, megnézhetjük a query-nk Rete hálóját. A csomópontok hasznos információkkal rendelkeznek, mint például a találatok száma.</w:t>
      </w:r>
    </w:p>
    <w:p w14:paraId="134EE260" w14:textId="7BD98B8E" w:rsidR="00B2088A" w:rsidRDefault="00B2088A" w:rsidP="00B2088A">
      <w:r>
        <w:t>Használata:</w:t>
      </w:r>
    </w:p>
    <w:p w14:paraId="03C0A367" w14:textId="7119A453" w:rsidR="00882EB6" w:rsidRDefault="0038051D" w:rsidP="00270513">
      <w:pPr>
        <w:pStyle w:val="Listaszerbekezds"/>
        <w:numPr>
          <w:ilvl w:val="0"/>
          <w:numId w:val="38"/>
        </w:numPr>
      </w:pPr>
      <w:r>
        <w:t>A p</w:t>
      </w:r>
      <w:r w:rsidR="00B2088A">
        <w:t>éldánymodell és</w:t>
      </w:r>
      <w:r w:rsidR="00D424F8">
        <w:t xml:space="preserve"> a</w:t>
      </w:r>
      <w:r w:rsidR="00B2088A">
        <w:t xml:space="preserve"> lekérdezéseket tartalmazó </w:t>
      </w:r>
      <w:r w:rsidR="00B2088A" w:rsidRPr="00CF14CC">
        <w:rPr>
          <w:rStyle w:val="Finomkiemels"/>
        </w:rPr>
        <w:t xml:space="preserve">.eiq </w:t>
      </w:r>
      <w:r w:rsidR="00B2088A">
        <w:t>fájl betöltése</w:t>
      </w:r>
      <w:r>
        <w:t>.</w:t>
      </w:r>
    </w:p>
    <w:p w14:paraId="1361DF92" w14:textId="1EFD8751" w:rsidR="00882EB6" w:rsidRDefault="00882EB6" w:rsidP="00270513">
      <w:pPr>
        <w:pStyle w:val="Listaszerbekezds"/>
        <w:numPr>
          <w:ilvl w:val="0"/>
          <w:numId w:val="38"/>
        </w:numPr>
      </w:pPr>
      <w:r>
        <w:rPr>
          <w:rStyle w:val="Finomkiemels"/>
        </w:rPr>
        <w:t xml:space="preserve">A </w:t>
      </w:r>
      <w:r w:rsidR="00B2088A" w:rsidRPr="00CE421B">
        <w:rPr>
          <w:rStyle w:val="Finomkiemels"/>
        </w:rPr>
        <w:t>Query Explorer</w:t>
      </w:r>
      <w:r w:rsidR="00B2088A">
        <w:t>-ben</w:t>
      </w:r>
      <w:r>
        <w:t>, a</w:t>
      </w:r>
      <w:r w:rsidR="00B2088A">
        <w:t xml:space="preserve"> megjeleníteni kívánt pattern kiválasztása</w:t>
      </w:r>
      <w:r w:rsidR="0038051D">
        <w:t>.</w:t>
      </w:r>
    </w:p>
    <w:p w14:paraId="626DF0ED" w14:textId="198073A2" w:rsidR="0038051D" w:rsidRDefault="00B2088A" w:rsidP="00270513">
      <w:pPr>
        <w:pStyle w:val="Listaszerbekezds"/>
        <w:numPr>
          <w:ilvl w:val="0"/>
          <w:numId w:val="38"/>
        </w:numPr>
      </w:pPr>
      <w:r>
        <w:t>A Rete háló megváltoztatásához a pattern-t ki kell regis</w:t>
      </w:r>
      <w:r w:rsidR="00514BBD">
        <w:t xml:space="preserve">ztrálni, majd újra betölteni a </w:t>
      </w:r>
      <w:r w:rsidR="00514BBD" w:rsidRPr="00514BBD">
        <w:rPr>
          <w:rStyle w:val="Finomkiemels"/>
        </w:rPr>
        <w:t>Magic Green Button</w:t>
      </w:r>
      <w:r>
        <w:t>-el</w:t>
      </w:r>
      <w:r w:rsidR="0038051D">
        <w:t>.</w:t>
      </w:r>
    </w:p>
    <w:p w14:paraId="7E792739" w14:textId="77777777" w:rsidR="00B2088A" w:rsidRDefault="00B2088A" w:rsidP="00B2088A">
      <w:pPr>
        <w:keepNext/>
        <w:jc w:val="center"/>
      </w:pPr>
      <w:r>
        <w:rPr>
          <w:noProof/>
          <w:lang w:eastAsia="hu-HU"/>
        </w:rPr>
        <w:lastRenderedPageBreak/>
        <w:drawing>
          <wp:inline distT="0" distB="0" distL="0" distR="0" wp14:anchorId="352EA966" wp14:editId="2F77C45D">
            <wp:extent cx="5400675" cy="2000965"/>
            <wp:effectExtent l="0" t="0" r="0" b="0"/>
            <wp:docPr id="42" name="Kép 42" descr="Re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Ret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7352"/>
                    <a:stretch/>
                  </pic:blipFill>
                  <pic:spPr bwMode="auto">
                    <a:xfrm>
                      <a:off x="0" y="0"/>
                      <a:ext cx="5433305" cy="20130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446979" w14:textId="74EE536D" w:rsidR="00B2088A" w:rsidRDefault="008D1185" w:rsidP="00B2088A">
      <w:pPr>
        <w:pStyle w:val="Kpalrs"/>
      </w:pPr>
      <w:fldSimple w:instr=" SEQ ábra \* ARABIC ">
        <w:bookmarkStart w:id="97" w:name="_Toc420073495"/>
        <w:r w:rsidR="00B531C0">
          <w:rPr>
            <w:noProof/>
          </w:rPr>
          <w:t>30</w:t>
        </w:r>
      </w:fldSimple>
      <w:r w:rsidR="00B2088A">
        <w:t xml:space="preserve">. ábra </w:t>
      </w:r>
      <w:r w:rsidR="00CF14CC">
        <w:t>-</w:t>
      </w:r>
      <w:r w:rsidR="00B2088A">
        <w:t xml:space="preserve"> </w:t>
      </w:r>
      <w:r w:rsidR="00514BBD">
        <w:t xml:space="preserve">A </w:t>
      </w:r>
      <w:r w:rsidR="00B2088A" w:rsidRPr="00514BBD">
        <w:rPr>
          <w:rStyle w:val="Finomkiemels"/>
        </w:rPr>
        <w:t>Rete Visualizer</w:t>
      </w:r>
      <w:r w:rsidR="00B2088A">
        <w:t xml:space="preserve"> által megjelenített háló</w:t>
      </w:r>
      <w:bookmarkEnd w:id="97"/>
    </w:p>
    <w:p w14:paraId="391C7DF1" w14:textId="1F50DA62" w:rsidR="009A09CD" w:rsidRDefault="009A09CD" w:rsidP="009A09CD">
      <w:r>
        <w:t xml:space="preserve">Ebben a nézetben is találhatunk számos beállítási lehetőséget a </w:t>
      </w:r>
      <w:r w:rsidR="00514BBD">
        <w:t>panel</w:t>
      </w:r>
      <w:r>
        <w:t xml:space="preserve"> jobb felső részében:</w:t>
      </w:r>
    </w:p>
    <w:p w14:paraId="1500A7E6" w14:textId="4C3BB6AF" w:rsidR="009A09CD" w:rsidRDefault="009A09CD" w:rsidP="00882EB6">
      <w:pPr>
        <w:pStyle w:val="Listaszerbekezds"/>
        <w:numPr>
          <w:ilvl w:val="0"/>
          <w:numId w:val="19"/>
        </w:numPr>
      </w:pPr>
      <w:r>
        <w:t>Gráf frissítése</w:t>
      </w:r>
    </w:p>
    <w:p w14:paraId="0D388464" w14:textId="02997C11" w:rsidR="009A09CD" w:rsidRDefault="009A09CD" w:rsidP="00882EB6">
      <w:pPr>
        <w:pStyle w:val="Listaszerbekezds"/>
        <w:numPr>
          <w:ilvl w:val="0"/>
          <w:numId w:val="19"/>
        </w:numPr>
      </w:pPr>
      <w:r>
        <w:t>Gráf törlése</w:t>
      </w:r>
    </w:p>
    <w:p w14:paraId="29DC46EB" w14:textId="1300ECDF" w:rsidR="009A09CD" w:rsidRDefault="009A09CD" w:rsidP="00882EB6">
      <w:pPr>
        <w:pStyle w:val="Listaszerbekezds"/>
        <w:numPr>
          <w:ilvl w:val="0"/>
          <w:numId w:val="19"/>
        </w:numPr>
      </w:pPr>
      <w:r>
        <w:t>Zoomolás</w:t>
      </w:r>
    </w:p>
    <w:p w14:paraId="553951B8" w14:textId="289B9A2D" w:rsidR="009A09CD" w:rsidRDefault="00514BBD" w:rsidP="00882EB6">
      <w:pPr>
        <w:pStyle w:val="Listaszerbekezds"/>
        <w:numPr>
          <w:ilvl w:val="0"/>
          <w:numId w:val="19"/>
        </w:numPr>
      </w:pPr>
      <w:r>
        <w:t xml:space="preserve">A </w:t>
      </w:r>
      <w:r w:rsidRPr="00CF14CC">
        <w:rPr>
          <w:rStyle w:val="Finomkiemels"/>
        </w:rPr>
        <w:t>l</w:t>
      </w:r>
      <w:r w:rsidR="009A09CD" w:rsidRPr="00CF14CC">
        <w:rPr>
          <w:rStyle w:val="Finomkiemels"/>
        </w:rPr>
        <w:t>ayout menu</w:t>
      </w:r>
      <w:r w:rsidR="009A09CD">
        <w:t>-ben a kinézetet állíthatjuk be, amik a következők lehetnek:</w:t>
      </w:r>
    </w:p>
    <w:p w14:paraId="07855C51" w14:textId="22A054D8" w:rsidR="009A09CD" w:rsidRDefault="009A09CD" w:rsidP="00882EB6">
      <w:pPr>
        <w:pStyle w:val="Listaszerbekezds"/>
        <w:numPr>
          <w:ilvl w:val="1"/>
          <w:numId w:val="19"/>
        </w:numPr>
      </w:pPr>
      <w:r>
        <w:t>Tree</w:t>
      </w:r>
    </w:p>
    <w:p w14:paraId="22333C63" w14:textId="66E7C078" w:rsidR="009A09CD" w:rsidRDefault="009A09CD" w:rsidP="00882EB6">
      <w:pPr>
        <w:pStyle w:val="Listaszerbekezds"/>
        <w:numPr>
          <w:ilvl w:val="1"/>
          <w:numId w:val="19"/>
        </w:numPr>
      </w:pPr>
      <w:r>
        <w:t>SpaceTree</w:t>
      </w:r>
    </w:p>
    <w:p w14:paraId="7BE3A2C1" w14:textId="3136ABDF" w:rsidR="009A09CD" w:rsidRDefault="009A09CD" w:rsidP="00882EB6">
      <w:pPr>
        <w:pStyle w:val="Listaszerbekezds"/>
        <w:numPr>
          <w:ilvl w:val="1"/>
          <w:numId w:val="19"/>
        </w:numPr>
      </w:pPr>
      <w:r>
        <w:t>Spring</w:t>
      </w:r>
    </w:p>
    <w:p w14:paraId="63CFAD42" w14:textId="6D427F3F" w:rsidR="009A09CD" w:rsidRDefault="009A09CD" w:rsidP="00882EB6">
      <w:pPr>
        <w:pStyle w:val="Listaszerbekezds"/>
        <w:numPr>
          <w:ilvl w:val="1"/>
          <w:numId w:val="19"/>
        </w:numPr>
      </w:pPr>
      <w:r>
        <w:t>Radial</w:t>
      </w:r>
    </w:p>
    <w:p w14:paraId="196C5D42" w14:textId="2B187EA9" w:rsidR="009A09CD" w:rsidRDefault="009A09CD" w:rsidP="00882EB6">
      <w:pPr>
        <w:pStyle w:val="Listaszerbekezds"/>
        <w:numPr>
          <w:ilvl w:val="1"/>
          <w:numId w:val="19"/>
        </w:numPr>
      </w:pPr>
      <w:r>
        <w:t>Sugiyama</w:t>
      </w:r>
    </w:p>
    <w:p w14:paraId="258BD625" w14:textId="0CAF437B" w:rsidR="009A09CD" w:rsidRDefault="0099293A" w:rsidP="007E3750">
      <w:pPr>
        <w:pStyle w:val="Cmsor2"/>
      </w:pPr>
      <w:bookmarkStart w:id="98" w:name="_Toc420073441"/>
      <w:r>
        <w:t>Testing framework</w:t>
      </w:r>
      <w:r w:rsidR="00514BBD">
        <w:t>, a tesztelő keretrendszer</w:t>
      </w:r>
      <w:r w:rsidR="00FC6CA9">
        <w:rPr>
          <w:rStyle w:val="Lbjegyzet-hivatkozs"/>
        </w:rPr>
        <w:footnoteReference w:id="12"/>
      </w:r>
      <w:bookmarkEnd w:id="98"/>
    </w:p>
    <w:p w14:paraId="545B1D7C" w14:textId="778F23B6" w:rsidR="007E3750" w:rsidRDefault="007E3750" w:rsidP="007E3750">
      <w:r>
        <w:t xml:space="preserve">Az EMF-IncQuery </w:t>
      </w:r>
      <w:r w:rsidRPr="00514BBD">
        <w:rPr>
          <w:rStyle w:val="Finomkiemels"/>
        </w:rPr>
        <w:t>Testing framework</w:t>
      </w:r>
      <w:r>
        <w:t>-kel lehetőség nyílik EMF példánymodellek definiálására a lekérdezések eredményéből, amiket utána akár módosíthatunk is.</w:t>
      </w:r>
    </w:p>
    <w:p w14:paraId="7D387439" w14:textId="610A5B9F" w:rsidR="00BE42A8" w:rsidRDefault="00BE42A8" w:rsidP="00BE42A8">
      <w:pPr>
        <w:pStyle w:val="Cmsor3"/>
      </w:pPr>
      <w:bookmarkStart w:id="99" w:name="_Toc420073442"/>
      <w:r>
        <w:t>.eiqsnapshot fájl készítése</w:t>
      </w:r>
      <w:bookmarkEnd w:id="99"/>
    </w:p>
    <w:p w14:paraId="468705AC" w14:textId="6B00A0DF" w:rsidR="007E3750" w:rsidRDefault="007E3750" w:rsidP="007E3750">
      <w:r>
        <w:t xml:space="preserve">Ezeknek a kreált példánymodelleknek a kiterjesztése </w:t>
      </w:r>
      <w:r w:rsidRPr="00514BBD">
        <w:rPr>
          <w:rStyle w:val="Finomkiemels"/>
        </w:rPr>
        <w:t>.eiqsnaphot</w:t>
      </w:r>
      <w:r>
        <w:t xml:space="preserve">, és a </w:t>
      </w:r>
      <w:r w:rsidRPr="00514BBD">
        <w:rPr>
          <w:rStyle w:val="Finomkiemels"/>
        </w:rPr>
        <w:t>Query Explorer</w:t>
      </w:r>
      <w:r>
        <w:t>-ben hozhatjuk létre őket jobb gombbal</w:t>
      </w:r>
      <w:r w:rsidR="007071B7">
        <w:t xml:space="preserve"> a lekérdezé</w:t>
      </w:r>
      <w:r w:rsidR="00514BBD">
        <w:t xml:space="preserve">s eredményén kattintva, majd a </w:t>
      </w:r>
      <w:r w:rsidR="00514BBD" w:rsidRPr="00514BBD">
        <w:rPr>
          <w:rStyle w:val="Finomkiemels"/>
        </w:rPr>
        <w:t>Save EMF-IncQuery snapshot</w:t>
      </w:r>
      <w:r w:rsidR="007071B7">
        <w:t>-ra kattintva, ahogy az a következő képen is látszik:</w:t>
      </w:r>
    </w:p>
    <w:p w14:paraId="760DC2A9" w14:textId="77777777" w:rsidR="007071B7" w:rsidRDefault="007071B7" w:rsidP="007071B7">
      <w:pPr>
        <w:keepNext/>
        <w:jc w:val="center"/>
      </w:pPr>
      <w:r>
        <w:rPr>
          <w:noProof/>
          <w:lang w:eastAsia="hu-HU"/>
        </w:rPr>
        <w:lastRenderedPageBreak/>
        <w:drawing>
          <wp:inline distT="0" distB="0" distL="0" distR="0" wp14:anchorId="448013C3" wp14:editId="17A816A6">
            <wp:extent cx="5399405" cy="2213756"/>
            <wp:effectExtent l="0" t="0" r="0" b="0"/>
            <wp:docPr id="43" name="Kép 43" descr="File:Save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File:Savesnapshot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9405" cy="22137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70A597" w14:textId="62D31087" w:rsidR="007071B7" w:rsidRDefault="008D1185" w:rsidP="007071B7">
      <w:pPr>
        <w:pStyle w:val="Kpalrs"/>
      </w:pPr>
      <w:fldSimple w:instr=" SEQ ábra \* ARABIC ">
        <w:bookmarkStart w:id="100" w:name="_Toc420073496"/>
        <w:r w:rsidR="00B531C0">
          <w:rPr>
            <w:noProof/>
          </w:rPr>
          <w:t>31</w:t>
        </w:r>
      </w:fldSimple>
      <w:r w:rsidR="007071B7">
        <w:t>. ábra - EMF-IncQuery snapshot készítése</w:t>
      </w:r>
      <w:bookmarkEnd w:id="100"/>
    </w:p>
    <w:p w14:paraId="74356181" w14:textId="00EBE9F7" w:rsidR="007071B7" w:rsidRDefault="007071B7" w:rsidP="007071B7">
      <w:r>
        <w:t xml:space="preserve">A </w:t>
      </w:r>
      <w:r w:rsidRPr="00CF14CC">
        <w:rPr>
          <w:rStyle w:val="Finomkiemels"/>
        </w:rPr>
        <w:t>snaphot</w:t>
      </w:r>
      <w:r>
        <w:t xml:space="preserve"> fájl elkészítésekor két lehetőségünk van:</w:t>
      </w:r>
    </w:p>
    <w:p w14:paraId="124F2284" w14:textId="110DB3DE" w:rsidR="007071B7" w:rsidRDefault="007071B7" w:rsidP="00882EB6">
      <w:pPr>
        <w:pStyle w:val="Listaszerbekezds"/>
        <w:numPr>
          <w:ilvl w:val="0"/>
          <w:numId w:val="20"/>
        </w:numPr>
      </w:pPr>
      <w:r>
        <w:t xml:space="preserve">Készítünk egy új </w:t>
      </w:r>
      <w:r w:rsidRPr="00514BBD">
        <w:rPr>
          <w:rStyle w:val="Finomkiemels"/>
        </w:rPr>
        <w:t>.eiqsnapshot</w:t>
      </w:r>
      <w:r>
        <w:t xml:space="preserve"> fájlt, amiben csak az aktuális lekérdezés eredménye szerepel példánymodellként</w:t>
      </w:r>
      <w:r w:rsidR="00514BBD">
        <w:t xml:space="preserve"> (</w:t>
      </w:r>
      <w:r w:rsidR="00514BBD">
        <w:fldChar w:fldCharType="begin"/>
      </w:r>
      <w:r w:rsidR="00514BBD">
        <w:instrText xml:space="preserve"> REF _Ref419144721 \h </w:instrText>
      </w:r>
      <w:r w:rsidR="00514BBD">
        <w:fldChar w:fldCharType="separate"/>
      </w:r>
      <w:r w:rsidR="00B531C0">
        <w:rPr>
          <w:noProof/>
        </w:rPr>
        <w:t>32</w:t>
      </w:r>
      <w:r w:rsidR="00B531C0">
        <w:t>. ábra</w:t>
      </w:r>
      <w:r w:rsidR="00514BBD">
        <w:fldChar w:fldCharType="end"/>
      </w:r>
      <w:r w:rsidR="00514BBD">
        <w:t>).</w:t>
      </w:r>
    </w:p>
    <w:p w14:paraId="1600AC49" w14:textId="42794212" w:rsidR="007071B7" w:rsidRDefault="007071B7" w:rsidP="00882EB6">
      <w:pPr>
        <w:pStyle w:val="Listaszerbekezds"/>
        <w:numPr>
          <w:ilvl w:val="0"/>
          <w:numId w:val="20"/>
        </w:numPr>
      </w:pPr>
      <w:r>
        <w:t xml:space="preserve">Vagy egy már létező </w:t>
      </w:r>
      <w:r w:rsidRPr="00CF14CC">
        <w:rPr>
          <w:rStyle w:val="Finomkiemels"/>
        </w:rPr>
        <w:t>snapshot</w:t>
      </w:r>
      <w:r>
        <w:t xml:space="preserve"> fájlhoz adjuk hozzá a lekérdezésünk eredményét</w:t>
      </w:r>
      <w:r w:rsidR="00514BBD">
        <w:t xml:space="preserve"> (</w:t>
      </w:r>
      <w:r w:rsidR="00514BBD">
        <w:fldChar w:fldCharType="begin"/>
      </w:r>
      <w:r w:rsidR="00514BBD">
        <w:instrText xml:space="preserve"> REF _Ref419144751 \h </w:instrText>
      </w:r>
      <w:r w:rsidR="00514BBD">
        <w:fldChar w:fldCharType="separate"/>
      </w:r>
      <w:r w:rsidR="00B531C0">
        <w:rPr>
          <w:noProof/>
        </w:rPr>
        <w:t>33</w:t>
      </w:r>
      <w:r w:rsidR="00B531C0">
        <w:t>. ábra</w:t>
      </w:r>
      <w:r w:rsidR="00514BBD">
        <w:fldChar w:fldCharType="end"/>
      </w:r>
      <w:r w:rsidR="00514BBD">
        <w:t>).</w:t>
      </w:r>
    </w:p>
    <w:tbl>
      <w:tblPr>
        <w:tblStyle w:val="Rcsostblzat"/>
        <w:tblW w:w="8521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0"/>
        <w:gridCol w:w="4261"/>
      </w:tblGrid>
      <w:tr w:rsidR="00BE42A8" w14:paraId="320AC910" w14:textId="77777777" w:rsidTr="00BE42A8">
        <w:trPr>
          <w:trHeight w:val="1786"/>
          <w:jc w:val="center"/>
        </w:trPr>
        <w:tc>
          <w:tcPr>
            <w:tcW w:w="4260" w:type="dxa"/>
          </w:tcPr>
          <w:p w14:paraId="2FD40CA1" w14:textId="77777777" w:rsidR="00BE42A8" w:rsidRDefault="00BE42A8" w:rsidP="00514BBD">
            <w:pPr>
              <w:keepNext/>
              <w:jc w:val="center"/>
            </w:pPr>
            <w:r>
              <w:rPr>
                <w:noProof/>
                <w:lang w:eastAsia="hu-HU"/>
              </w:rPr>
              <w:drawing>
                <wp:inline distT="0" distB="0" distL="0" distR="0" wp14:anchorId="3F3D007F" wp14:editId="29890376">
                  <wp:extent cx="1915754" cy="2355011"/>
                  <wp:effectExtent l="0" t="0" r="8890" b="7620"/>
                  <wp:docPr id="44" name="Kép 44" descr="Newsnapshot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Newsnapshot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864"/>
                          <a:stretch/>
                        </pic:blipFill>
                        <pic:spPr bwMode="auto">
                          <a:xfrm>
                            <a:off x="0" y="0"/>
                            <a:ext cx="1916129" cy="23554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bookmarkStart w:id="101" w:name="_Ref419144721"/>
          <w:p w14:paraId="037E22FB" w14:textId="42795660" w:rsidR="00BE42A8" w:rsidRDefault="00511A5C" w:rsidP="00514BBD">
            <w:pPr>
              <w:pStyle w:val="Kpalrs"/>
            </w:pPr>
            <w:r>
              <w:fldChar w:fldCharType="begin"/>
            </w:r>
            <w:r>
              <w:instrText xml:space="preserve"> SEQ ábra \* ARABIC </w:instrText>
            </w:r>
            <w:r>
              <w:fldChar w:fldCharType="separate"/>
            </w:r>
            <w:bookmarkStart w:id="102" w:name="_Toc420073497"/>
            <w:r w:rsidR="00B531C0">
              <w:rPr>
                <w:noProof/>
              </w:rPr>
              <w:t>32</w:t>
            </w:r>
            <w:r>
              <w:rPr>
                <w:noProof/>
              </w:rPr>
              <w:fldChar w:fldCharType="end"/>
            </w:r>
            <w:r w:rsidR="00BE42A8">
              <w:t>. ábra</w:t>
            </w:r>
            <w:bookmarkEnd w:id="101"/>
            <w:r w:rsidR="00BE42A8">
              <w:t xml:space="preserve"> - Új snapshot fájl létrehozása</w:t>
            </w:r>
            <w:bookmarkEnd w:id="102"/>
          </w:p>
        </w:tc>
        <w:tc>
          <w:tcPr>
            <w:tcW w:w="4261" w:type="dxa"/>
          </w:tcPr>
          <w:p w14:paraId="12D1BA91" w14:textId="77777777" w:rsidR="00BE42A8" w:rsidRDefault="00BE42A8" w:rsidP="00514BBD">
            <w:pPr>
              <w:keepNext/>
              <w:jc w:val="center"/>
            </w:pPr>
            <w:r>
              <w:rPr>
                <w:noProof/>
                <w:lang w:eastAsia="hu-HU"/>
              </w:rPr>
              <w:drawing>
                <wp:inline distT="0" distB="0" distL="0" distR="0" wp14:anchorId="21F4B0C7" wp14:editId="7B3C3068">
                  <wp:extent cx="2192796" cy="2375535"/>
                  <wp:effectExtent l="0" t="0" r="0" b="5715"/>
                  <wp:docPr id="45" name="Kép 45" descr="Existingsnapshot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Existingsnapshot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4615" cy="23775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bookmarkStart w:id="103" w:name="_Ref419144751"/>
          <w:p w14:paraId="1910BC0C" w14:textId="099AF2A3" w:rsidR="00BE42A8" w:rsidRDefault="00511A5C" w:rsidP="00514BBD">
            <w:pPr>
              <w:pStyle w:val="Kpalrs"/>
            </w:pPr>
            <w:r>
              <w:fldChar w:fldCharType="begin"/>
            </w:r>
            <w:r>
              <w:instrText xml:space="preserve"> SEQ ábra \* ARABIC </w:instrText>
            </w:r>
            <w:r>
              <w:fldChar w:fldCharType="separate"/>
            </w:r>
            <w:bookmarkStart w:id="104" w:name="_Toc420073498"/>
            <w:r w:rsidR="00B531C0">
              <w:rPr>
                <w:noProof/>
              </w:rPr>
              <w:t>33</w:t>
            </w:r>
            <w:r>
              <w:rPr>
                <w:noProof/>
              </w:rPr>
              <w:fldChar w:fldCharType="end"/>
            </w:r>
            <w:r w:rsidR="00BE42A8">
              <w:t>. ábra</w:t>
            </w:r>
            <w:bookmarkEnd w:id="103"/>
            <w:r w:rsidR="00BE42A8">
              <w:t xml:space="preserve"> - Létező snapshot fájl használata</w:t>
            </w:r>
            <w:bookmarkEnd w:id="104"/>
          </w:p>
        </w:tc>
      </w:tr>
    </w:tbl>
    <w:p w14:paraId="6AD75C5C" w14:textId="40E88D7F" w:rsidR="00BE42A8" w:rsidRDefault="00514BBD" w:rsidP="00BE42A8">
      <w:pPr>
        <w:pStyle w:val="Cmsor3"/>
      </w:pPr>
      <w:bookmarkStart w:id="105" w:name="_Toc420073443"/>
      <w:r>
        <w:t xml:space="preserve">Az </w:t>
      </w:r>
      <w:r w:rsidR="00BE42A8">
        <w:t>EIQ Snapshot Editor</w:t>
      </w:r>
      <w:bookmarkEnd w:id="105"/>
    </w:p>
    <w:p w14:paraId="56DAF1AD" w14:textId="38CF4664" w:rsidR="00527081" w:rsidRDefault="00BE42A8" w:rsidP="00BE42A8">
      <w:r>
        <w:t xml:space="preserve">Mint a neve is elárulja, ezzel az editorral a </w:t>
      </w:r>
      <w:r w:rsidRPr="00514BBD">
        <w:rPr>
          <w:rStyle w:val="Finomkiemels"/>
        </w:rPr>
        <w:t>.eiqsnapshot</w:t>
      </w:r>
      <w:r>
        <w:t xml:space="preserve"> fájlunkat szerkeszthet</w:t>
      </w:r>
      <w:r w:rsidR="00514BBD">
        <w:t>jük a megszokott EMF-E</w:t>
      </w:r>
      <w:r>
        <w:t>ditor-os műveletekkel</w:t>
      </w:r>
      <w:r w:rsidR="0018421E">
        <w:t>:</w:t>
      </w:r>
    </w:p>
    <w:p w14:paraId="0E8B6234" w14:textId="24ECA4D1" w:rsidR="0018421E" w:rsidRDefault="0018421E" w:rsidP="00882EB6">
      <w:pPr>
        <w:pStyle w:val="Listaszerbekezds"/>
        <w:numPr>
          <w:ilvl w:val="0"/>
          <w:numId w:val="21"/>
        </w:numPr>
      </w:pPr>
      <w:r>
        <w:t>Create new child</w:t>
      </w:r>
      <w:r w:rsidR="00514BBD">
        <w:t>: Új gyermek elem létrehozása a példánymodellben.</w:t>
      </w:r>
    </w:p>
    <w:p w14:paraId="132C3521" w14:textId="44F9C87E" w:rsidR="0018421E" w:rsidRPr="0018421E" w:rsidRDefault="00514BBD" w:rsidP="00882EB6">
      <w:pPr>
        <w:pStyle w:val="Listaszerbekezds"/>
        <w:numPr>
          <w:ilvl w:val="0"/>
          <w:numId w:val="21"/>
        </w:numPr>
      </w:pPr>
      <w:r>
        <w:t>Create new sibling: Új testvér elem létrehozása a példánymodellben.</w:t>
      </w:r>
    </w:p>
    <w:p w14:paraId="21FEE6C4" w14:textId="740B1184" w:rsidR="0018421E" w:rsidRPr="0018421E" w:rsidRDefault="00514BBD" w:rsidP="00882EB6">
      <w:pPr>
        <w:pStyle w:val="Listaszerbekezds"/>
        <w:numPr>
          <w:ilvl w:val="0"/>
          <w:numId w:val="21"/>
        </w:numPr>
      </w:pPr>
      <w:r>
        <w:lastRenderedPageBreak/>
        <w:t>Validate: A modell validációjának végrehajtása.</w:t>
      </w:r>
    </w:p>
    <w:p w14:paraId="6714D48B" w14:textId="47FD72E7" w:rsidR="0018421E" w:rsidRDefault="00514BBD" w:rsidP="00882EB6">
      <w:pPr>
        <w:pStyle w:val="Listaszerbekezds"/>
        <w:numPr>
          <w:ilvl w:val="0"/>
          <w:numId w:val="21"/>
        </w:numPr>
      </w:pPr>
      <w:r>
        <w:t>Load resource: Például egy másik modell betöltésére ad lehetőséget.</w:t>
      </w:r>
    </w:p>
    <w:p w14:paraId="30015E43" w14:textId="612DE594" w:rsidR="0018421E" w:rsidRDefault="0018421E" w:rsidP="00882EB6">
      <w:pPr>
        <w:pStyle w:val="Listaszerbekezds"/>
        <w:numPr>
          <w:ilvl w:val="0"/>
          <w:numId w:val="21"/>
        </w:numPr>
      </w:pPr>
      <w:r w:rsidRPr="0018421E">
        <w:t>Refresh (model)</w:t>
      </w:r>
      <w:r w:rsidR="00514BBD">
        <w:t>: A modell frissítése.</w:t>
      </w:r>
    </w:p>
    <w:p w14:paraId="6DB7873E" w14:textId="2B36E0AE" w:rsidR="0018421E" w:rsidRDefault="00D424F8" w:rsidP="00882EB6">
      <w:pPr>
        <w:pStyle w:val="Listaszerbekezds"/>
        <w:numPr>
          <w:ilvl w:val="0"/>
          <w:numId w:val="21"/>
        </w:numPr>
      </w:pPr>
      <w:r>
        <w:t>Show Properties V</w:t>
      </w:r>
      <w:r w:rsidR="0018421E" w:rsidRPr="0018421E">
        <w:t>iew (</w:t>
      </w:r>
      <w:r w:rsidR="0018421E">
        <w:t>még több információ, kontextus</w:t>
      </w:r>
      <w:r w:rsidR="00CF14CC">
        <w:t>tól függ, hogy miket tudhatunk meg</w:t>
      </w:r>
      <w:r w:rsidR="00BD141D">
        <w:t>)</w:t>
      </w:r>
    </w:p>
    <w:p w14:paraId="1DB7504E" w14:textId="77777777" w:rsidR="006F6335" w:rsidRDefault="009D093C" w:rsidP="006F6335">
      <w:pPr>
        <w:keepNext/>
        <w:jc w:val="center"/>
      </w:pPr>
      <w:r>
        <w:rPr>
          <w:noProof/>
          <w:lang w:eastAsia="hu-HU"/>
        </w:rPr>
        <w:drawing>
          <wp:inline distT="0" distB="0" distL="0" distR="0" wp14:anchorId="33E6DCB3" wp14:editId="0DCA9DCC">
            <wp:extent cx="3810000" cy="2324100"/>
            <wp:effectExtent l="0" t="0" r="0" b="0"/>
            <wp:docPr id="46" name="Kép 46" descr="Snapshotedit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Snapshoteditor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514"/>
                    <a:stretch/>
                  </pic:blipFill>
                  <pic:spPr bwMode="auto">
                    <a:xfrm>
                      <a:off x="0" y="0"/>
                      <a:ext cx="3810000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8208BC" w14:textId="02CC4E10" w:rsidR="009D093C" w:rsidRDefault="008D1185" w:rsidP="006F6335">
      <w:pPr>
        <w:pStyle w:val="Kpalrs"/>
      </w:pPr>
      <w:fldSimple w:instr=" SEQ ábra \* ARABIC ">
        <w:bookmarkStart w:id="106" w:name="_Toc420073499"/>
        <w:r w:rsidR="00B531C0">
          <w:rPr>
            <w:noProof/>
          </w:rPr>
          <w:t>34</w:t>
        </w:r>
      </w:fldSimple>
      <w:r w:rsidR="006F6335">
        <w:t xml:space="preserve">. ábra - Az </w:t>
      </w:r>
      <w:r w:rsidR="006F6335" w:rsidRPr="00514BBD">
        <w:rPr>
          <w:rStyle w:val="Finomkiemels"/>
        </w:rPr>
        <w:t>EIQSnapshot Editor</w:t>
      </w:r>
      <w:r w:rsidR="00514BBD">
        <w:t xml:space="preserve"> kinézete</w:t>
      </w:r>
      <w:bookmarkEnd w:id="106"/>
    </w:p>
    <w:p w14:paraId="4D3AADE5" w14:textId="624E4251" w:rsidR="008D3C0B" w:rsidRDefault="008D3C0B" w:rsidP="008D3C0B">
      <w:pPr>
        <w:pStyle w:val="Cmsor2"/>
      </w:pPr>
      <w:bookmarkStart w:id="107" w:name="_Toc420073444"/>
      <w:r>
        <w:t>Debugger Tooling</w:t>
      </w:r>
      <w:r w:rsidR="004907CF">
        <w:t>, az EMF-IncQuery specifikus debugger</w:t>
      </w:r>
      <w:r w:rsidR="00FC6CA9">
        <w:rPr>
          <w:rStyle w:val="Lbjegyzet-hivatkozs"/>
        </w:rPr>
        <w:footnoteReference w:id="13"/>
      </w:r>
      <w:bookmarkEnd w:id="107"/>
    </w:p>
    <w:p w14:paraId="03018AD6" w14:textId="6C365735" w:rsidR="008D3C0B" w:rsidRDefault="008D3C0B" w:rsidP="008D3C0B">
      <w:r>
        <w:t xml:space="preserve">Az EMF-IncQuery </w:t>
      </w:r>
      <w:r w:rsidRPr="00514BBD">
        <w:rPr>
          <w:rStyle w:val="Finomkiemels"/>
        </w:rPr>
        <w:t>Debugger Tooling</w:t>
      </w:r>
      <w:r>
        <w:t>, mint minden hasonló eszköz, a program működése során előforduló állapotok felfedezésére szolgál</w:t>
      </w:r>
      <w:r w:rsidR="00150035">
        <w:t>. A programkódban töréspontokat helyezhetünk el, majd vizsgálhatjuk a működést:</w:t>
      </w:r>
    </w:p>
    <w:p w14:paraId="2D107A73" w14:textId="61FF6AFF" w:rsidR="00150035" w:rsidRDefault="00514BBD" w:rsidP="00882EB6">
      <w:pPr>
        <w:pStyle w:val="Listaszerbekezds"/>
        <w:numPr>
          <w:ilvl w:val="0"/>
          <w:numId w:val="22"/>
        </w:numPr>
      </w:pPr>
      <w:r>
        <w:t>P</w:t>
      </w:r>
      <w:r w:rsidR="00150035">
        <w:t>éldánymodell tartalmának megfigyelése</w:t>
      </w:r>
      <w:r>
        <w:t>.</w:t>
      </w:r>
    </w:p>
    <w:p w14:paraId="3A487A75" w14:textId="1EB8AEA7" w:rsidR="00150035" w:rsidRDefault="00304D67" w:rsidP="00882EB6">
      <w:pPr>
        <w:pStyle w:val="Listaszerbekezds"/>
        <w:numPr>
          <w:ilvl w:val="0"/>
          <w:numId w:val="22"/>
        </w:numPr>
      </w:pPr>
      <w:r>
        <w:t>EMF-IncQuery Pattern Matcher Engine</w:t>
      </w:r>
      <w:r w:rsidR="00150035">
        <w:t xml:space="preserve"> belső állapotainak változása</w:t>
      </w:r>
      <w:r w:rsidR="00514BBD">
        <w:t>.</w:t>
      </w:r>
    </w:p>
    <w:p w14:paraId="43615D5D" w14:textId="2E10F35E" w:rsidR="00150035" w:rsidRDefault="00150035" w:rsidP="00882EB6">
      <w:pPr>
        <w:pStyle w:val="Listaszerbekezds"/>
        <w:numPr>
          <w:ilvl w:val="0"/>
          <w:numId w:val="22"/>
        </w:numPr>
      </w:pPr>
      <w:r>
        <w:t>EMF-IncQuery</w:t>
      </w:r>
      <w:r w:rsidR="00304D67">
        <w:t xml:space="preserve"> Rule Engine</w:t>
      </w:r>
      <w:r>
        <w:t xml:space="preserve"> </w:t>
      </w:r>
      <w:r w:rsidR="00304D67">
        <w:t>állapotainak megfigyelése</w:t>
      </w:r>
      <w:r w:rsidR="00514BBD">
        <w:t>.</w:t>
      </w:r>
    </w:p>
    <w:p w14:paraId="0F0A2409" w14:textId="22E075C5" w:rsidR="00304D67" w:rsidRDefault="00304D67" w:rsidP="00304D67">
      <w:r>
        <w:t>Mivel ez a funkció nem elérhető az EMF-IncQuery-ben, csak a forráskódból fordítva, a továbbiakban nem kerül tesztelésre.</w:t>
      </w:r>
    </w:p>
    <w:p w14:paraId="39EAFA7E" w14:textId="77777777" w:rsidR="00304D67" w:rsidRDefault="00304D67" w:rsidP="00304D67">
      <w:pPr>
        <w:keepNext/>
        <w:jc w:val="center"/>
      </w:pPr>
      <w:r>
        <w:rPr>
          <w:noProof/>
          <w:lang w:eastAsia="hu-HU"/>
        </w:rPr>
        <w:lastRenderedPageBreak/>
        <w:drawing>
          <wp:inline distT="0" distB="0" distL="0" distR="0" wp14:anchorId="5772E57A" wp14:editId="066030AA">
            <wp:extent cx="4772025" cy="2582195"/>
            <wp:effectExtent l="0" t="0" r="0" b="8890"/>
            <wp:docPr id="48" name="Kép 48" descr="Emf incquery debugger tool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Emf incquery debugger tooling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9621" cy="2586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CA4DAD" w14:textId="69147D19" w:rsidR="00613EE5" w:rsidRPr="00613EE5" w:rsidRDefault="008D1185" w:rsidP="00613EE5">
      <w:pPr>
        <w:pStyle w:val="Kpalrs"/>
      </w:pPr>
      <w:fldSimple w:instr=" SEQ ábra \* ARABIC ">
        <w:bookmarkStart w:id="108" w:name="_Toc420073500"/>
        <w:r w:rsidR="00B531C0">
          <w:rPr>
            <w:noProof/>
          </w:rPr>
          <w:t>35</w:t>
        </w:r>
      </w:fldSimple>
      <w:r w:rsidR="00304D67">
        <w:t xml:space="preserve">. ábra - EMF-IncQuery </w:t>
      </w:r>
      <w:r w:rsidR="00304D67" w:rsidRPr="00514BBD">
        <w:rPr>
          <w:rStyle w:val="Finomkiemels"/>
        </w:rPr>
        <w:t>Debugger Tooling</w:t>
      </w:r>
      <w:bookmarkEnd w:id="108"/>
    </w:p>
    <w:p w14:paraId="20A4DA3F" w14:textId="4CFB6E78" w:rsidR="00916F0A" w:rsidRDefault="00916F0A" w:rsidP="00916F0A">
      <w:pPr>
        <w:pStyle w:val="Cmsor1"/>
      </w:pPr>
      <w:bookmarkStart w:id="109" w:name="_Ref418025870"/>
      <w:bookmarkStart w:id="110" w:name="_Ref419197661"/>
      <w:bookmarkStart w:id="111" w:name="_Toc420073445"/>
      <w:r>
        <w:lastRenderedPageBreak/>
        <w:t xml:space="preserve">Tesztesetek </w:t>
      </w:r>
      <w:bookmarkEnd w:id="109"/>
      <w:r w:rsidR="00613EE5">
        <w:t>felvétele</w:t>
      </w:r>
      <w:r w:rsidR="00A61DD6">
        <w:t xml:space="preserve"> az RCP Testing Tool segítségével</w:t>
      </w:r>
      <w:bookmarkEnd w:id="110"/>
      <w:bookmarkEnd w:id="111"/>
    </w:p>
    <w:p w14:paraId="2CFB6E15" w14:textId="2C2AEEE4" w:rsidR="00A61DD6" w:rsidRDefault="00613EE5" w:rsidP="00955EAD">
      <w:r>
        <w:t xml:space="preserve">Ebben a </w:t>
      </w:r>
      <w:r w:rsidR="00955EAD">
        <w:t xml:space="preserve">fejezetben bemutatom a felhasználói felület </w:t>
      </w:r>
      <w:r w:rsidR="00FC6CA9">
        <w:t>használati eseteinek</w:t>
      </w:r>
      <w:r w:rsidR="00955EAD">
        <w:t xml:space="preserve"> lefedésére megalkotott teszteseteket, és az ehhez szükséges tervezői il</w:t>
      </w:r>
      <w:r w:rsidR="00CD7A48">
        <w:t>letve optimalizációs lépéseket.</w:t>
      </w:r>
      <w:r w:rsidR="00C03A7A">
        <w:t xml:space="preserve"> A tesztek kialakításának alapját az </w:t>
      </w:r>
      <w:r w:rsidR="00C03A7A">
        <w:fldChar w:fldCharType="begin"/>
      </w:r>
      <w:r w:rsidR="00C03A7A">
        <w:instrText xml:space="preserve"> REF _Ref419197166 \r \h </w:instrText>
      </w:r>
      <w:r w:rsidR="00C03A7A">
        <w:fldChar w:fldCharType="separate"/>
      </w:r>
      <w:r w:rsidR="00B531C0">
        <w:t>5</w:t>
      </w:r>
      <w:r w:rsidR="00C03A7A">
        <w:fldChar w:fldCharType="end"/>
      </w:r>
      <w:r w:rsidR="00C03A7A">
        <w:t>. fejezet által összegyűjtött use-case-ek adták.</w:t>
      </w:r>
    </w:p>
    <w:p w14:paraId="2DDA51CD" w14:textId="01DBD236" w:rsidR="00955EAD" w:rsidRDefault="00B474A4" w:rsidP="00955EAD">
      <w:r>
        <w:t xml:space="preserve">Mint azt az </w:t>
      </w:r>
      <w:r w:rsidRPr="00CD7A48">
        <w:rPr>
          <w:rStyle w:val="Finomkiemels"/>
        </w:rPr>
        <w:t>RCPTT</w:t>
      </w:r>
      <w:r>
        <w:t xml:space="preserve"> bemutatásánál egy korábbi fejezetben már leírtam, az ilyen fajta teszteknél a legelső feladatunk a tesztelt alkalmazás, valamint a tesztelési kontextusok beállítása. A</w:t>
      </w:r>
      <w:r w:rsidR="00FC6CA9">
        <w:t>z</w:t>
      </w:r>
      <w:r>
        <w:t xml:space="preserve"> </w:t>
      </w:r>
      <w:r w:rsidR="00C466B2">
        <w:t>előbbi</w:t>
      </w:r>
      <w:r>
        <w:t xml:space="preserve">, vagyis az </w:t>
      </w:r>
      <w:r w:rsidRPr="00CD7A48">
        <w:rPr>
          <w:rStyle w:val="Finomkiemels"/>
        </w:rPr>
        <w:t>AUT</w:t>
      </w:r>
      <w:r>
        <w:t xml:space="preserve"> (</w:t>
      </w:r>
      <w:r w:rsidRPr="00CD7A48">
        <w:rPr>
          <w:rStyle w:val="Finomkiemels"/>
        </w:rPr>
        <w:t>Application Under Test</w:t>
      </w:r>
      <w:r>
        <w:t>) jelen esetben természetesen</w:t>
      </w:r>
      <w:r w:rsidR="00C466B2">
        <w:t xml:space="preserve"> egy EMF-IncQuery-t tartalmazó E</w:t>
      </w:r>
      <w:r>
        <w:t>clipse, amiből a legújabb verziót, vagyis legújabb buildet letölthetjük az IncQuery honlapjáról.</w:t>
      </w:r>
    </w:p>
    <w:p w14:paraId="378C6E91" w14:textId="4A938700" w:rsidR="00B474A4" w:rsidRDefault="00B474A4" w:rsidP="00955EAD">
      <w:r>
        <w:t xml:space="preserve">A tesztelési kontextus, ahogy azt az általános résznél is említettem, legalább 2 részből áll, a </w:t>
      </w:r>
      <w:r w:rsidRPr="00CD7A48">
        <w:rPr>
          <w:rStyle w:val="Finomkiemels"/>
        </w:rPr>
        <w:t>workbench</w:t>
      </w:r>
      <w:r>
        <w:t xml:space="preserve"> és </w:t>
      </w:r>
      <w:r w:rsidRPr="00CD7A48">
        <w:rPr>
          <w:rStyle w:val="Finomkiemels"/>
        </w:rPr>
        <w:t>workspace</w:t>
      </w:r>
      <w:r>
        <w:t xml:space="preserve"> definiálásából. Jelen esetben ezt még kibővítettem a legtöbb tesztesetnél egy </w:t>
      </w:r>
      <w:r w:rsidRPr="00CD7A48">
        <w:rPr>
          <w:rStyle w:val="Finomkiemels"/>
        </w:rPr>
        <w:t>kezdőállapotot kialakító szkript</w:t>
      </w:r>
      <w:r>
        <w:t>tel, hogy a tesztek között minél k</w:t>
      </w:r>
      <w:r w:rsidR="00CD7A48">
        <w:t>isebb</w:t>
      </w:r>
      <w:r>
        <w:t xml:space="preserve"> redundancia legyen</w:t>
      </w:r>
      <w:r w:rsidR="00275B3A">
        <w:t>.</w:t>
      </w:r>
      <w:r w:rsidR="00673D70">
        <w:t xml:space="preserve"> Miután ezek megvannak, már csak a tényleges, az adott funkciót tesztelő </w:t>
      </w:r>
      <w:r w:rsidR="00673D70" w:rsidRPr="00D424F8">
        <w:rPr>
          <w:rStyle w:val="Finomkiemels"/>
        </w:rPr>
        <w:t>szkript</w:t>
      </w:r>
      <w:r w:rsidR="00673D70">
        <w:t xml:space="preserve"> felvételére van szükség, ami tartalmazza a vizsgált feltételeket is. Ezek a beállítások futási időben is ebben a sorrendben zajlanak le, ahogy az az alábbi ábrán is látszik.</w:t>
      </w:r>
    </w:p>
    <w:p w14:paraId="56EAD880" w14:textId="25BBEAE0" w:rsidR="00673D70" w:rsidRDefault="0097328F" w:rsidP="00673D70">
      <w:pPr>
        <w:keepNext/>
        <w:jc w:val="center"/>
      </w:pPr>
      <w:r>
        <w:object w:dxaOrig="15901" w:dyaOrig="4126" w14:anchorId="69233B80">
          <v:shape id="_x0000_i1026" type="#_x0000_t75" style="width:424.55pt;height:108pt" o:ole="">
            <v:imagedata r:id="rId48" o:title=""/>
          </v:shape>
          <o:OLEObject Type="Embed" ProgID="Visio.Drawing.15" ShapeID="_x0000_i1026" DrawAspect="Content" ObjectID="_1494067725" r:id="rId49"/>
        </w:object>
      </w:r>
    </w:p>
    <w:p w14:paraId="69C8773E" w14:textId="77A2F35A" w:rsidR="00673D70" w:rsidRDefault="008D1185" w:rsidP="00673D70">
      <w:pPr>
        <w:pStyle w:val="Kpalrs"/>
      </w:pPr>
      <w:fldSimple w:instr=" SEQ ábra \* ARABIC ">
        <w:bookmarkStart w:id="112" w:name="_Toc420073501"/>
        <w:r w:rsidR="00B531C0">
          <w:rPr>
            <w:noProof/>
          </w:rPr>
          <w:t>36</w:t>
        </w:r>
      </w:fldSimple>
      <w:r w:rsidR="00673D70">
        <w:t>. ábra - Az RCPTT tesztek futtatási folyamata</w:t>
      </w:r>
      <w:bookmarkEnd w:id="112"/>
    </w:p>
    <w:p w14:paraId="64E68ECB" w14:textId="539FD159" w:rsidR="005B45DC" w:rsidRDefault="006D78CD" w:rsidP="00A61DD6">
      <w:pPr>
        <w:pStyle w:val="Cmsor2"/>
      </w:pPr>
      <w:bookmarkStart w:id="113" w:name="_Toc420073446"/>
      <w:r>
        <w:t>A w</w:t>
      </w:r>
      <w:r w:rsidR="005B45DC">
        <w:t>orkbench felvétele</w:t>
      </w:r>
      <w:bookmarkEnd w:id="113"/>
    </w:p>
    <w:p w14:paraId="5149472C" w14:textId="7B66F1D0" w:rsidR="00A847BC" w:rsidRDefault="00A847BC" w:rsidP="00DD639A">
      <w:r>
        <w:t>Először tehát definiáltam egy, az EM</w:t>
      </w:r>
      <w:r w:rsidR="00CD7A48">
        <w:t xml:space="preserve">F-IncQuery nézeteit tartalmazó </w:t>
      </w:r>
      <w:r w:rsidR="00CD7A48" w:rsidRPr="00CD7A48">
        <w:rPr>
          <w:rStyle w:val="Finomkiemels"/>
        </w:rPr>
        <w:t>w</w:t>
      </w:r>
      <w:r w:rsidRPr="00CD7A48">
        <w:rPr>
          <w:rStyle w:val="Finomkiemels"/>
        </w:rPr>
        <w:t>orkbench</w:t>
      </w:r>
      <w:r>
        <w:t>-et</w:t>
      </w:r>
      <w:r w:rsidR="00DD639A">
        <w:t xml:space="preserve">. Ehhez alap perspektívának a </w:t>
      </w:r>
      <w:r w:rsidR="00DD639A" w:rsidRPr="00CD7A48">
        <w:rPr>
          <w:rStyle w:val="Finomkiemels"/>
        </w:rPr>
        <w:t xml:space="preserve">Plugin-Development </w:t>
      </w:r>
      <w:r w:rsidR="001C68DE" w:rsidRPr="00CD7A48">
        <w:rPr>
          <w:rStyle w:val="Finomkiemels"/>
        </w:rPr>
        <w:t>perspektívát</w:t>
      </w:r>
      <w:r w:rsidR="001C68DE">
        <w:t xml:space="preserve"> választottam, mert az EMF-IncQuery </w:t>
      </w:r>
      <w:r w:rsidR="00CD7A48">
        <w:t>fejlesztéséhez is ezt használják</w:t>
      </w:r>
      <w:r w:rsidR="001C68DE">
        <w:t>, plusz még kiegészíte</w:t>
      </w:r>
      <w:r w:rsidR="001C139C">
        <w:t>t</w:t>
      </w:r>
      <w:r w:rsidR="001C68DE">
        <w:t>tem a következő nézetekkel:</w:t>
      </w:r>
    </w:p>
    <w:p w14:paraId="3B12867C" w14:textId="28D15D5A" w:rsidR="00A847BC" w:rsidRPr="00CD7A48" w:rsidRDefault="00A847BC" w:rsidP="00270513">
      <w:pPr>
        <w:pStyle w:val="Listaszerbekezds"/>
        <w:numPr>
          <w:ilvl w:val="0"/>
          <w:numId w:val="31"/>
        </w:numPr>
        <w:rPr>
          <w:rStyle w:val="Finomkiemels"/>
        </w:rPr>
      </w:pPr>
      <w:r w:rsidRPr="00CD7A48">
        <w:rPr>
          <w:rStyle w:val="Finomkiemels"/>
        </w:rPr>
        <w:t>Query Explorer</w:t>
      </w:r>
    </w:p>
    <w:p w14:paraId="50BE1FA8" w14:textId="5D95BB89" w:rsidR="00A847BC" w:rsidRPr="00CD7A48" w:rsidRDefault="00A847BC" w:rsidP="00270513">
      <w:pPr>
        <w:pStyle w:val="Listaszerbekezds"/>
        <w:numPr>
          <w:ilvl w:val="0"/>
          <w:numId w:val="31"/>
        </w:numPr>
        <w:rPr>
          <w:rStyle w:val="Finomkiemels"/>
        </w:rPr>
      </w:pPr>
      <w:r w:rsidRPr="00CD7A48">
        <w:rPr>
          <w:rStyle w:val="Finomkiemels"/>
        </w:rPr>
        <w:t>Viewers Sandbox</w:t>
      </w:r>
    </w:p>
    <w:p w14:paraId="63C94E08" w14:textId="49DA6A02" w:rsidR="00DD639A" w:rsidRPr="00CD7A48" w:rsidRDefault="00CD7A48" w:rsidP="00270513">
      <w:pPr>
        <w:pStyle w:val="Listaszerbekezds"/>
        <w:numPr>
          <w:ilvl w:val="0"/>
          <w:numId w:val="31"/>
        </w:numPr>
        <w:rPr>
          <w:rStyle w:val="Finomkiemels"/>
        </w:rPr>
      </w:pPr>
      <w:r>
        <w:rPr>
          <w:rStyle w:val="Finomkiemels"/>
        </w:rPr>
        <w:lastRenderedPageBreak/>
        <w:t>Rete V</w:t>
      </w:r>
      <w:r w:rsidR="00DD639A" w:rsidRPr="00CD7A48">
        <w:rPr>
          <w:rStyle w:val="Finomkiemels"/>
        </w:rPr>
        <w:t>isualizer</w:t>
      </w:r>
    </w:p>
    <w:p w14:paraId="77E6FF4E" w14:textId="73DD4D3E" w:rsidR="00DD639A" w:rsidRPr="00CD7A48" w:rsidRDefault="00DD639A" w:rsidP="00270513">
      <w:pPr>
        <w:pStyle w:val="Listaszerbekezds"/>
        <w:numPr>
          <w:ilvl w:val="0"/>
          <w:numId w:val="31"/>
        </w:numPr>
        <w:rPr>
          <w:rStyle w:val="Finomkiemels"/>
        </w:rPr>
      </w:pPr>
      <w:r w:rsidRPr="00CD7A48">
        <w:rPr>
          <w:rStyle w:val="Finomkiemels"/>
        </w:rPr>
        <w:t>Project Explorer</w:t>
      </w:r>
    </w:p>
    <w:p w14:paraId="02F72010" w14:textId="55E3F3B8" w:rsidR="00A847BC" w:rsidRPr="00CD7A48" w:rsidRDefault="00A847BC" w:rsidP="00270513">
      <w:pPr>
        <w:pStyle w:val="Listaszerbekezds"/>
        <w:numPr>
          <w:ilvl w:val="0"/>
          <w:numId w:val="31"/>
        </w:numPr>
        <w:rPr>
          <w:rStyle w:val="Finomkiemels"/>
        </w:rPr>
      </w:pPr>
      <w:r w:rsidRPr="00CD7A48">
        <w:rPr>
          <w:rStyle w:val="Finomkiemels"/>
        </w:rPr>
        <w:t>Problem</w:t>
      </w:r>
      <w:r w:rsidR="00CD7A48">
        <w:rPr>
          <w:rStyle w:val="Finomkiemels"/>
        </w:rPr>
        <w:t>s V</w:t>
      </w:r>
      <w:r w:rsidRPr="00CD7A48">
        <w:rPr>
          <w:rStyle w:val="Finomkiemels"/>
        </w:rPr>
        <w:t>iew</w:t>
      </w:r>
    </w:p>
    <w:p w14:paraId="4E1F875A" w14:textId="438C80B4" w:rsidR="001C68DE" w:rsidRDefault="00DD639A" w:rsidP="00955EAD">
      <w:r>
        <w:t xml:space="preserve">Magyarázatra csak a </w:t>
      </w:r>
      <w:r w:rsidRPr="00CD7A48">
        <w:rPr>
          <w:rStyle w:val="Finomkiemels"/>
        </w:rPr>
        <w:t>Project Explorer</w:t>
      </w:r>
      <w:r>
        <w:t xml:space="preserve"> és </w:t>
      </w:r>
      <w:r w:rsidRPr="00CD7A48">
        <w:rPr>
          <w:rStyle w:val="Finomkiemels"/>
        </w:rPr>
        <w:t>Problem</w:t>
      </w:r>
      <w:r w:rsidR="00FC6CA9">
        <w:rPr>
          <w:rStyle w:val="Finomkiemels"/>
        </w:rPr>
        <w:t>s</w:t>
      </w:r>
      <w:r w:rsidRPr="00CD7A48">
        <w:rPr>
          <w:rStyle w:val="Finomkiemels"/>
        </w:rPr>
        <w:t xml:space="preserve"> View</w:t>
      </w:r>
      <w:r>
        <w:t xml:space="preserve"> szorul, mivel a többire természetesen szükség van, ugyanis ezeket a komponenseket tesztelem. Előbbire azért van szüks</w:t>
      </w:r>
      <w:r w:rsidR="001C68DE">
        <w:t>é</w:t>
      </w:r>
      <w:r w:rsidR="00CD7A48">
        <w:t xml:space="preserve">g, hogy a </w:t>
      </w:r>
      <w:r w:rsidR="00CD7A48" w:rsidRPr="00CD7A48">
        <w:rPr>
          <w:rStyle w:val="Finomkiemels"/>
        </w:rPr>
        <w:t>w</w:t>
      </w:r>
      <w:r w:rsidRPr="00CD7A48">
        <w:rPr>
          <w:rStyle w:val="Finomkiemels"/>
        </w:rPr>
        <w:t>orkspace</w:t>
      </w:r>
      <w:r>
        <w:t xml:space="preserve">-ben tudjak navigálni a teszteknél, ugyanis az IncQuery-nek nincs saját nézete a projektek megjelenítéséhez. A </w:t>
      </w:r>
      <w:r w:rsidRPr="00CD7A48">
        <w:rPr>
          <w:rStyle w:val="Finomkiemels"/>
        </w:rPr>
        <w:t>Problem</w:t>
      </w:r>
      <w:r w:rsidR="00CD7A48" w:rsidRPr="00CD7A48">
        <w:rPr>
          <w:rStyle w:val="Finomkiemels"/>
        </w:rPr>
        <w:t>s</w:t>
      </w:r>
      <w:r w:rsidRPr="00CD7A48">
        <w:rPr>
          <w:rStyle w:val="Finomkiemels"/>
        </w:rPr>
        <w:t xml:space="preserve"> View</w:t>
      </w:r>
      <w:r>
        <w:t xml:space="preserve"> megléte pedig a tesztesetek felvételénél hasznos, ugyanis, így gyorsan észrevehetők a közben adódó esetleges hibák.</w:t>
      </w:r>
      <w:r w:rsidR="006D78CD">
        <w:t xml:space="preserve"> Az összeállt </w:t>
      </w:r>
      <w:r w:rsidR="006D78CD" w:rsidRPr="006D78CD">
        <w:rPr>
          <w:rStyle w:val="Finomkiemels"/>
        </w:rPr>
        <w:t>w</w:t>
      </w:r>
      <w:r w:rsidR="001C68DE" w:rsidRPr="006D78CD">
        <w:rPr>
          <w:rStyle w:val="Finomkiemels"/>
        </w:rPr>
        <w:t>orkbench</w:t>
      </w:r>
      <w:r w:rsidR="001C68DE">
        <w:t xml:space="preserve"> elemei jól láthatóak a </w:t>
      </w:r>
      <w:r w:rsidR="00211585">
        <w:fldChar w:fldCharType="begin"/>
      </w:r>
      <w:r w:rsidR="00211585">
        <w:instrText xml:space="preserve"> REF _Ref419279751 \h </w:instrText>
      </w:r>
      <w:r w:rsidR="00211585">
        <w:fldChar w:fldCharType="separate"/>
      </w:r>
      <w:r w:rsidR="00B531C0">
        <w:rPr>
          <w:noProof/>
        </w:rPr>
        <w:t>37</w:t>
      </w:r>
      <w:r w:rsidR="00211585">
        <w:fldChar w:fldCharType="end"/>
      </w:r>
      <w:r w:rsidR="00211585">
        <w:t>. ábr</w:t>
      </w:r>
      <w:r w:rsidR="006D78CD">
        <w:t>án.</w:t>
      </w:r>
    </w:p>
    <w:p w14:paraId="16D64BE1" w14:textId="77777777" w:rsidR="001C68DE" w:rsidRDefault="001C68DE" w:rsidP="001C68DE">
      <w:pPr>
        <w:keepNext/>
        <w:jc w:val="center"/>
      </w:pPr>
      <w:r>
        <w:rPr>
          <w:noProof/>
          <w:lang w:eastAsia="hu-HU"/>
        </w:rPr>
        <w:drawing>
          <wp:inline distT="0" distB="0" distL="0" distR="0" wp14:anchorId="7498929D" wp14:editId="27E66E3B">
            <wp:extent cx="5399405" cy="3206750"/>
            <wp:effectExtent l="0" t="0" r="0" b="0"/>
            <wp:docPr id="56" name="Kép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399405" cy="320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14" w:name="_Ref419145918"/>
    <w:p w14:paraId="16AD73F6" w14:textId="74A9CE0E" w:rsidR="001C68DE" w:rsidRDefault="00511A5C" w:rsidP="001C68DE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115" w:name="_Ref419279751"/>
      <w:bookmarkStart w:id="116" w:name="_Toc420073502"/>
      <w:r w:rsidR="00B531C0">
        <w:rPr>
          <w:noProof/>
        </w:rPr>
        <w:t>37</w:t>
      </w:r>
      <w:bookmarkEnd w:id="115"/>
      <w:r>
        <w:rPr>
          <w:noProof/>
        </w:rPr>
        <w:fldChar w:fldCharType="end"/>
      </w:r>
      <w:r w:rsidR="001C68DE">
        <w:t>. ábra</w:t>
      </w:r>
      <w:bookmarkEnd w:id="114"/>
      <w:r w:rsidR="001C68DE">
        <w:t xml:space="preserve"> - Az EMF-I</w:t>
      </w:r>
      <w:r w:rsidR="006D78CD">
        <w:t xml:space="preserve">ncQuery-hez készült </w:t>
      </w:r>
      <w:r w:rsidR="006D78CD" w:rsidRPr="006D78CD">
        <w:rPr>
          <w:rStyle w:val="Finomkiemels"/>
        </w:rPr>
        <w:t>w</w:t>
      </w:r>
      <w:r w:rsidR="001C68DE" w:rsidRPr="006D78CD">
        <w:rPr>
          <w:rStyle w:val="Finomkiemels"/>
        </w:rPr>
        <w:t>orkbench</w:t>
      </w:r>
      <w:bookmarkEnd w:id="116"/>
    </w:p>
    <w:p w14:paraId="558EDDF9" w14:textId="5C8DAC5A" w:rsidR="005B45DC" w:rsidRDefault="006D78CD" w:rsidP="00A61DD6">
      <w:pPr>
        <w:pStyle w:val="Cmsor2"/>
      </w:pPr>
      <w:bookmarkStart w:id="117" w:name="_Toc420073447"/>
      <w:r>
        <w:t>A különböző w</w:t>
      </w:r>
      <w:r w:rsidR="005B45DC">
        <w:t>orkspace-ek felvétele</w:t>
      </w:r>
      <w:bookmarkEnd w:id="117"/>
    </w:p>
    <w:p w14:paraId="4F89E114" w14:textId="73472818" w:rsidR="005B45DC" w:rsidRDefault="005B45DC" w:rsidP="005B45DC">
      <w:r>
        <w:t>A külö</w:t>
      </w:r>
      <w:r w:rsidR="006D78CD">
        <w:t xml:space="preserve">nböző teszteseteknek különböző </w:t>
      </w:r>
      <w:r w:rsidR="006D78CD" w:rsidRPr="006D78CD">
        <w:rPr>
          <w:rStyle w:val="Finomkiemels"/>
        </w:rPr>
        <w:t>w</w:t>
      </w:r>
      <w:r w:rsidRPr="006D78CD">
        <w:rPr>
          <w:rStyle w:val="Finomkiemels"/>
        </w:rPr>
        <w:t>orkspace</w:t>
      </w:r>
      <w:r>
        <w:t>-ekre van szükségük. Attól függően, hogy melyik teszt futtatása következik, 4 különböző kezdeti állapotot definiáltam:</w:t>
      </w:r>
    </w:p>
    <w:p w14:paraId="1F3BB499" w14:textId="626AA1DA" w:rsidR="005B45DC" w:rsidRDefault="005B45DC" w:rsidP="00270513">
      <w:pPr>
        <w:pStyle w:val="Listaszerbekezds"/>
        <w:numPr>
          <w:ilvl w:val="0"/>
          <w:numId w:val="32"/>
        </w:numPr>
      </w:pPr>
      <w:r>
        <w:t>IncQuery School Workspace</w:t>
      </w:r>
    </w:p>
    <w:p w14:paraId="2B792AC5" w14:textId="5EF58ADF" w:rsidR="005B45DC" w:rsidRDefault="005B45DC" w:rsidP="00270513">
      <w:pPr>
        <w:pStyle w:val="Listaszerbekezds"/>
        <w:numPr>
          <w:ilvl w:val="0"/>
          <w:numId w:val="32"/>
        </w:numPr>
      </w:pPr>
      <w:r>
        <w:t>IncQuery School Queries Workspace</w:t>
      </w:r>
    </w:p>
    <w:p w14:paraId="2FD023AE" w14:textId="2917F8D2" w:rsidR="005B45DC" w:rsidRDefault="005B45DC" w:rsidP="00270513">
      <w:pPr>
        <w:pStyle w:val="Listaszerbekezds"/>
        <w:numPr>
          <w:ilvl w:val="0"/>
          <w:numId w:val="32"/>
        </w:numPr>
      </w:pPr>
      <w:r>
        <w:t>IncQuery School Queries+Tests Workspace</w:t>
      </w:r>
    </w:p>
    <w:p w14:paraId="0CDD83DA" w14:textId="17B153BA" w:rsidR="005B45DC" w:rsidRDefault="005B45DC" w:rsidP="00270513">
      <w:pPr>
        <w:pStyle w:val="Listaszerbekezds"/>
        <w:numPr>
          <w:ilvl w:val="0"/>
          <w:numId w:val="32"/>
        </w:numPr>
      </w:pPr>
      <w:r>
        <w:t>IncQuery UML Queries Workspace</w:t>
      </w:r>
    </w:p>
    <w:p w14:paraId="0CEC98EE" w14:textId="1E90BD4B" w:rsidR="005B45DC" w:rsidRDefault="005B45DC" w:rsidP="005B45DC">
      <w:r>
        <w:lastRenderedPageBreak/>
        <w:t xml:space="preserve">Mint az a nevükből is sejthető, az </w:t>
      </w:r>
      <w:r w:rsidRPr="006D78CD">
        <w:rPr>
          <w:rStyle w:val="Finomkiemels"/>
        </w:rPr>
        <w:t>UML</w:t>
      </w:r>
      <w:r>
        <w:t xml:space="preserve"> és a </w:t>
      </w:r>
      <w:r w:rsidRPr="006D78CD">
        <w:rPr>
          <w:rStyle w:val="Finomkiemels"/>
        </w:rPr>
        <w:t>School</w:t>
      </w:r>
      <w:r>
        <w:t xml:space="preserve"> m</w:t>
      </w:r>
      <w:r w:rsidR="006D78CD">
        <w:t xml:space="preserve">eta-és példánymodellt használó </w:t>
      </w:r>
      <w:r w:rsidR="006D78CD" w:rsidRPr="006D78CD">
        <w:rPr>
          <w:rStyle w:val="Finomkiemels"/>
        </w:rPr>
        <w:t>w</w:t>
      </w:r>
      <w:r w:rsidRPr="006D78CD">
        <w:rPr>
          <w:rStyle w:val="Finomkiemels"/>
        </w:rPr>
        <w:t>orkspace</w:t>
      </w:r>
      <w:r>
        <w:t xml:space="preserve">-ek között a legnagyobb a különbség. A legtöbb teszt a </w:t>
      </w:r>
      <w:r w:rsidRPr="006D78CD">
        <w:rPr>
          <w:rStyle w:val="Finomkiemels"/>
        </w:rPr>
        <w:t>School</w:t>
      </w:r>
      <w:r>
        <w:t xml:space="preserve"> példát használja, az </w:t>
      </w:r>
      <w:r w:rsidRPr="006D78CD">
        <w:rPr>
          <w:rStyle w:val="Finomkiemels"/>
        </w:rPr>
        <w:t>UML</w:t>
      </w:r>
      <w:r w:rsidR="006D78CD">
        <w:t xml:space="preserve">-es </w:t>
      </w:r>
      <w:r w:rsidR="006D78CD" w:rsidRPr="006D78CD">
        <w:rPr>
          <w:rStyle w:val="Finomkiemels"/>
        </w:rPr>
        <w:t>w</w:t>
      </w:r>
      <w:r w:rsidRPr="006D78CD">
        <w:rPr>
          <w:rStyle w:val="Finomkiemels"/>
        </w:rPr>
        <w:t>orkspace</w:t>
      </w:r>
      <w:r>
        <w:t xml:space="preserve">-re csak az IncQuery </w:t>
      </w:r>
      <w:r w:rsidRPr="006D78CD">
        <w:rPr>
          <w:rStyle w:val="Finomkiemels"/>
        </w:rPr>
        <w:t>Viewers</w:t>
      </w:r>
      <w:r>
        <w:t xml:space="preserve"> </w:t>
      </w:r>
      <w:r w:rsidR="00013FDD">
        <w:t xml:space="preserve">és </w:t>
      </w:r>
      <w:r w:rsidR="00013FDD" w:rsidRPr="006D78CD">
        <w:rPr>
          <w:rStyle w:val="Finomkiemels"/>
        </w:rPr>
        <w:t>Rete Visualizer</w:t>
      </w:r>
      <w:r w:rsidR="00013FDD">
        <w:t xml:space="preserve"> </w:t>
      </w:r>
      <w:r>
        <w:t>komponens miatt volt szükség, ugyanis az itteni lekérdezésekben találhatóak olyan annotációk, amik a grafikus megjelenítéshez szükségesek.</w:t>
      </w:r>
      <w:r w:rsidR="006D78CD">
        <w:t xml:space="preserve"> A </w:t>
      </w:r>
      <w:r w:rsidR="006D78CD">
        <w:rPr>
          <w:rStyle w:val="Finomkiemels"/>
        </w:rPr>
        <w:t>School W</w:t>
      </w:r>
      <w:r w:rsidR="00013FDD" w:rsidRPr="006D78CD">
        <w:rPr>
          <w:rStyle w:val="Finomkiemels"/>
        </w:rPr>
        <w:t>orkspace</w:t>
      </w:r>
      <w:r w:rsidR="00013FDD">
        <w:t xml:space="preserve"> csak az IncQuery projekt és lekérdezés létrehozásához szükséges </w:t>
      </w:r>
      <w:r w:rsidR="006D78CD">
        <w:t>komponenseket</w:t>
      </w:r>
      <w:r w:rsidR="00013FDD">
        <w:t xml:space="preserve"> tartalmaz. Ezt egészíti ki a maradék kettő az előre definiált többfajta lekérdezéssel, valamint a </w:t>
      </w:r>
      <w:r w:rsidR="00211585">
        <w:rPr>
          <w:rStyle w:val="Finomkiemels"/>
        </w:rPr>
        <w:t>School Queries+Test Workspace</w:t>
      </w:r>
      <w:r w:rsidR="00211585">
        <w:t xml:space="preserve"> a </w:t>
      </w:r>
      <w:r w:rsidR="00211585" w:rsidRPr="00211585">
        <w:rPr>
          <w:rStyle w:val="Finomkiemels"/>
        </w:rPr>
        <w:t>Testing Framework</w:t>
      </w:r>
      <w:r w:rsidR="00211585">
        <w:t xml:space="preserve">-höz szükséges </w:t>
      </w:r>
      <w:r w:rsidR="00211585" w:rsidRPr="00211585">
        <w:rPr>
          <w:rStyle w:val="Finomkiemels"/>
        </w:rPr>
        <w:t>.eiqsnapshot</w:t>
      </w:r>
      <w:r w:rsidR="00211585">
        <w:t xml:space="preserve"> fájlokkal.</w:t>
      </w:r>
    </w:p>
    <w:p w14:paraId="10C3C70A" w14:textId="5ED60883" w:rsidR="00013FDD" w:rsidRDefault="006D78CD" w:rsidP="005B45DC">
      <w:r>
        <w:t xml:space="preserve">A </w:t>
      </w:r>
      <w:r w:rsidRPr="006D78CD">
        <w:rPr>
          <w:rStyle w:val="Finomkiemels"/>
        </w:rPr>
        <w:t>w</w:t>
      </w:r>
      <w:r w:rsidR="00513581" w:rsidRPr="006D78CD">
        <w:rPr>
          <w:rStyle w:val="Finomkiemels"/>
        </w:rPr>
        <w:t>orkspace</w:t>
      </w:r>
      <w:r w:rsidR="009832BC">
        <w:t>-ek beállításainá</w:t>
      </w:r>
      <w:r w:rsidR="00513581">
        <w:t>l font</w:t>
      </w:r>
      <w:r>
        <w:t>os optimalizációs lépés volt a</w:t>
      </w:r>
      <w:r w:rsidR="009832BC">
        <w:t xml:space="preserve"> </w:t>
      </w:r>
      <w:r w:rsidR="009832BC" w:rsidRPr="009832BC">
        <w:rPr>
          <w:rStyle w:val="Finomkiemels"/>
        </w:rPr>
        <w:t>workspace</w:t>
      </w:r>
      <w:r w:rsidR="00513581">
        <w:t xml:space="preserve"> törlésének kikapcsolása. Alapértelmezett esetben ugyanis</w:t>
      </w:r>
      <w:r w:rsidR="009832BC">
        <w:t xml:space="preserve"> minden egyes tesztnél,</w:t>
      </w:r>
      <w:r w:rsidR="00513581">
        <w:t xml:space="preserve"> mindig újra létrejön, és a projektek buildelése is minden </w:t>
      </w:r>
      <w:r w:rsidR="009832BC">
        <w:t>esetben</w:t>
      </w:r>
      <w:r w:rsidR="00513581">
        <w:t xml:space="preserve"> megtörténik, ami mint kiderült egy teszt futtatásának leghosszabb része. Viszont fontos, hogy a különböző tesztek </w:t>
      </w:r>
      <w:r w:rsidR="00513581" w:rsidRPr="009832BC">
        <w:rPr>
          <w:rStyle w:val="Finomkiemels"/>
        </w:rPr>
        <w:t>workspace</w:t>
      </w:r>
      <w:r w:rsidR="00513581">
        <w:t xml:space="preserve">-ei nem </w:t>
      </w:r>
      <w:r w:rsidR="005E6C59">
        <w:t>„ütközhetnek” egymással</w:t>
      </w:r>
      <w:r w:rsidR="00513581">
        <w:t>. Ezt úgy küszöböltem ki, hogy minden teszt</w:t>
      </w:r>
      <w:r w:rsidR="00275B3A">
        <w:t xml:space="preserve"> csak a neki kellő projekteket tartja meg, így cs</w:t>
      </w:r>
      <w:r w:rsidR="009832BC">
        <w:t xml:space="preserve">ak a teljesen különböző típusú </w:t>
      </w:r>
      <w:r w:rsidR="009832BC" w:rsidRPr="009832BC">
        <w:rPr>
          <w:rStyle w:val="Finomkiemels"/>
        </w:rPr>
        <w:t>w</w:t>
      </w:r>
      <w:r w:rsidR="00275B3A" w:rsidRPr="009832BC">
        <w:rPr>
          <w:rStyle w:val="Finomkiemels"/>
        </w:rPr>
        <w:t>orkspace</w:t>
      </w:r>
      <w:r w:rsidR="00275B3A">
        <w:t>-t használó tesztek váltásánál tart tovább a buildelés és a tesztelés.</w:t>
      </w:r>
    </w:p>
    <w:p w14:paraId="5E886A10" w14:textId="7B04DF65" w:rsidR="00275B3A" w:rsidRDefault="00275B3A" w:rsidP="00A61DD6">
      <w:pPr>
        <w:pStyle w:val="Cmsor2"/>
      </w:pPr>
      <w:bookmarkStart w:id="118" w:name="_Toc420073448"/>
      <w:r>
        <w:t>A kezdeti állapotot beállító szkriptek felvétele</w:t>
      </w:r>
      <w:bookmarkEnd w:id="118"/>
    </w:p>
    <w:p w14:paraId="79F4D3BF" w14:textId="5C38E828" w:rsidR="00275B3A" w:rsidRDefault="00275B3A" w:rsidP="00275B3A">
      <w:r>
        <w:t xml:space="preserve">Mint azt a bevezetőben is említettem, a redundancia </w:t>
      </w:r>
      <w:r w:rsidR="00C059FE">
        <w:t>csökkentése miatt</w:t>
      </w:r>
      <w:r>
        <w:t xml:space="preserve"> </w:t>
      </w:r>
      <w:r w:rsidRPr="009832BC">
        <w:rPr>
          <w:rStyle w:val="Finomkiemels"/>
        </w:rPr>
        <w:t>szükséges inicializáló szkript</w:t>
      </w:r>
      <w:r>
        <w:t>ek felvétele. Ennek köszönhetően, ha egy teszt e</w:t>
      </w:r>
      <w:r w:rsidR="00C059FE">
        <w:t>nnél a</w:t>
      </w:r>
      <w:r>
        <w:t xml:space="preserve"> kezdeti állapotot beállító résznél bukik el, akkor nem csak azt fogjuk látni, hogy az erre épülő tesztek elhasaltak valahol, hanem </w:t>
      </w:r>
      <w:r w:rsidR="00C059FE">
        <w:t>észre fogjuk venni</w:t>
      </w:r>
      <w:r>
        <w:t>, hogy az előkészítő lépéseknél történt a baj. Így ha a teszt utólagos karbantartására lesz szükség, normál esetben elegendő lesz csak ezt a szkriptet átírni.</w:t>
      </w:r>
    </w:p>
    <w:p w14:paraId="37A5A8B5" w14:textId="3D30DBF8" w:rsidR="00275B3A" w:rsidRDefault="00275B3A" w:rsidP="00275B3A">
      <w:r>
        <w:t>A tesztek futtatásához a következő inicializációs lépésekre lehet szükség:</w:t>
      </w:r>
    </w:p>
    <w:p w14:paraId="6945FE12" w14:textId="33B9ABFA" w:rsidR="00275B3A" w:rsidRDefault="00C059FE" w:rsidP="00270513">
      <w:pPr>
        <w:pStyle w:val="Listaszerbekezds"/>
        <w:numPr>
          <w:ilvl w:val="0"/>
          <w:numId w:val="33"/>
        </w:numPr>
      </w:pPr>
      <w:r w:rsidRPr="009832BC">
        <w:rPr>
          <w:rStyle w:val="Finomkiemels"/>
        </w:rPr>
        <w:t>Query Explorer</w:t>
      </w:r>
      <w:r>
        <w:t xml:space="preserve"> kitisztítása</w:t>
      </w:r>
    </w:p>
    <w:p w14:paraId="313E07B0" w14:textId="5B001CF5" w:rsidR="00C059FE" w:rsidRDefault="00C059FE" w:rsidP="00270513">
      <w:pPr>
        <w:pStyle w:val="Listaszerbekezds"/>
        <w:numPr>
          <w:ilvl w:val="0"/>
          <w:numId w:val="33"/>
        </w:numPr>
      </w:pPr>
      <w:r w:rsidRPr="009832BC">
        <w:rPr>
          <w:rStyle w:val="Finomkiemels"/>
        </w:rPr>
        <w:t>IncQuery Viewer</w:t>
      </w:r>
      <w:r>
        <w:t>-ek inicializálása</w:t>
      </w:r>
    </w:p>
    <w:p w14:paraId="336F96FC" w14:textId="06BEEFD7" w:rsidR="00C059FE" w:rsidRDefault="004C051B" w:rsidP="00270513">
      <w:pPr>
        <w:pStyle w:val="Listaszerbekezds"/>
        <w:numPr>
          <w:ilvl w:val="0"/>
          <w:numId w:val="33"/>
        </w:numPr>
      </w:pPr>
      <w:r>
        <w:t>BUTE.school példánymodell betöltése</w:t>
      </w:r>
    </w:p>
    <w:p w14:paraId="1F5E7BC5" w14:textId="36D8E124" w:rsidR="004C051B" w:rsidRDefault="004C051B" w:rsidP="00270513">
      <w:pPr>
        <w:pStyle w:val="Listaszerbekezds"/>
        <w:numPr>
          <w:ilvl w:val="0"/>
          <w:numId w:val="33"/>
        </w:numPr>
      </w:pPr>
      <w:r>
        <w:t>empty-classes.uml példánymodell betöltése</w:t>
      </w:r>
    </w:p>
    <w:p w14:paraId="6603B237" w14:textId="31C3AB0E" w:rsidR="004C051B" w:rsidRDefault="004C051B" w:rsidP="00270513">
      <w:pPr>
        <w:pStyle w:val="Listaszerbekezds"/>
        <w:numPr>
          <w:ilvl w:val="0"/>
          <w:numId w:val="33"/>
        </w:numPr>
      </w:pPr>
      <w:r>
        <w:t>EmptyClass.eiq lekérdezések betöltése</w:t>
      </w:r>
    </w:p>
    <w:p w14:paraId="3941F0E7" w14:textId="3A860975" w:rsidR="004C051B" w:rsidRDefault="004C051B" w:rsidP="00270513">
      <w:pPr>
        <w:pStyle w:val="Listaszerbekezds"/>
        <w:numPr>
          <w:ilvl w:val="0"/>
          <w:numId w:val="33"/>
        </w:numPr>
      </w:pPr>
      <w:r>
        <w:t>simpleSchoolQueries.eiq lekérdezések betöltése</w:t>
      </w:r>
    </w:p>
    <w:p w14:paraId="648B634D" w14:textId="29371E59" w:rsidR="004C051B" w:rsidRDefault="004C051B" w:rsidP="004C051B">
      <w:r>
        <w:t xml:space="preserve">Ezen felsorolt műveletek a legtöbbet használtak a tesztelés során, ezért gyűjtöttem ki őket egy külön </w:t>
      </w:r>
      <w:r w:rsidRPr="00D424F8">
        <w:rPr>
          <w:rStyle w:val="Finomkiemels"/>
        </w:rPr>
        <w:t>szkript</w:t>
      </w:r>
      <w:r>
        <w:t xml:space="preserve">be. A </w:t>
      </w:r>
      <w:r w:rsidRPr="009832BC">
        <w:rPr>
          <w:rStyle w:val="Finomkiemels"/>
        </w:rPr>
        <w:t>Query Explorer</w:t>
      </w:r>
      <w:r>
        <w:t xml:space="preserve"> törlésére szinte</w:t>
      </w:r>
      <w:r w:rsidR="00211585">
        <w:t xml:space="preserve"> minden teszt előtt szükség van. </w:t>
      </w:r>
      <w:r w:rsidR="00211585">
        <w:lastRenderedPageBreak/>
        <w:t>E</w:t>
      </w:r>
      <w:r>
        <w:t xml:space="preserve">nélkül problémák lehetnek egy teszt elvárt eredményének vizsgálatánál. A többi szkriptre csak a strukturáltság növelése </w:t>
      </w:r>
      <w:r w:rsidR="009832BC">
        <w:t xml:space="preserve">és a redundancia csökkentése </w:t>
      </w:r>
      <w:r>
        <w:t>miatt volt szükség.</w:t>
      </w:r>
      <w:r w:rsidR="00B57639">
        <w:t xml:space="preserve"> Betöltik a tesztekhez szükséges példánymodelleket és lekérdezéseket.</w:t>
      </w:r>
    </w:p>
    <w:p w14:paraId="2537398A" w14:textId="737C3DE7" w:rsidR="004C051B" w:rsidRDefault="004C051B" w:rsidP="00A61DD6">
      <w:pPr>
        <w:pStyle w:val="Cmsor2"/>
      </w:pPr>
      <w:bookmarkStart w:id="119" w:name="_Toc420073449"/>
      <w:r>
        <w:t>Az elkészült tesztesetek</w:t>
      </w:r>
      <w:bookmarkEnd w:id="119"/>
    </w:p>
    <w:p w14:paraId="4ABED937" w14:textId="0A7AD942" w:rsidR="004C051B" w:rsidRDefault="00E30B10" w:rsidP="004C051B">
      <w:r>
        <w:t xml:space="preserve">Az egyes tesztekből lehetőség van </w:t>
      </w:r>
      <w:r w:rsidR="009832BC">
        <w:t xml:space="preserve">teszt sorozatok, úgynevezett </w:t>
      </w:r>
      <w:r w:rsidR="009832BC" w:rsidRPr="009832BC">
        <w:rPr>
          <w:rStyle w:val="Finomkiemels"/>
        </w:rPr>
        <w:t>Test Suite</w:t>
      </w:r>
      <w:r>
        <w:t>-ok kialakítására. Így az azonos UI komponenst tesztel</w:t>
      </w:r>
      <w:r w:rsidR="00462508">
        <w:t>ő teszteket összefoghatjuk egy csokorba és könnyedén futtathatjuk külön a többitől.</w:t>
      </w:r>
    </w:p>
    <w:p w14:paraId="69B10ECA" w14:textId="179505AB" w:rsidR="00462508" w:rsidRDefault="00211585" w:rsidP="004C051B">
      <w:r>
        <w:t xml:space="preserve">Az elkészült </w:t>
      </w:r>
      <w:r w:rsidRPr="00211585">
        <w:rPr>
          <w:rStyle w:val="Finomkiemels"/>
        </w:rPr>
        <w:t>Test Suite</w:t>
      </w:r>
      <w:r w:rsidR="00462508">
        <w:t>-ok ennek megfelelően a következők:</w:t>
      </w:r>
    </w:p>
    <w:p w14:paraId="6B8DCA9A" w14:textId="26429CA8" w:rsidR="00462508" w:rsidRDefault="00462508" w:rsidP="00270513">
      <w:pPr>
        <w:pStyle w:val="Listaszerbekezds"/>
        <w:numPr>
          <w:ilvl w:val="0"/>
          <w:numId w:val="34"/>
        </w:numPr>
      </w:pPr>
      <w:r>
        <w:t>IncQuery Preferences</w:t>
      </w:r>
    </w:p>
    <w:p w14:paraId="39A2667D" w14:textId="373893BF" w:rsidR="00462508" w:rsidRDefault="00462508" w:rsidP="00270513">
      <w:pPr>
        <w:pStyle w:val="Listaszerbekezds"/>
        <w:numPr>
          <w:ilvl w:val="0"/>
          <w:numId w:val="34"/>
        </w:numPr>
      </w:pPr>
      <w:r>
        <w:t>IncQuery Project Tests</w:t>
      </w:r>
    </w:p>
    <w:p w14:paraId="6480AB4D" w14:textId="0E12F041" w:rsidR="00462508" w:rsidRDefault="00462508" w:rsidP="00270513">
      <w:pPr>
        <w:pStyle w:val="Listaszerbekezds"/>
        <w:numPr>
          <w:ilvl w:val="0"/>
          <w:numId w:val="34"/>
        </w:numPr>
      </w:pPr>
      <w:r>
        <w:t>IncQuery Query Explorer Tests</w:t>
      </w:r>
    </w:p>
    <w:p w14:paraId="1088DA03" w14:textId="0E16EC0E" w:rsidR="00462508" w:rsidRDefault="00462508" w:rsidP="00270513">
      <w:pPr>
        <w:pStyle w:val="Listaszerbekezds"/>
        <w:numPr>
          <w:ilvl w:val="0"/>
          <w:numId w:val="34"/>
        </w:numPr>
      </w:pPr>
      <w:r>
        <w:t>IncQuery Rete Visualizer</w:t>
      </w:r>
    </w:p>
    <w:p w14:paraId="0B49177E" w14:textId="358F453F" w:rsidR="00462508" w:rsidRDefault="00462508" w:rsidP="00270513">
      <w:pPr>
        <w:pStyle w:val="Listaszerbekezds"/>
        <w:numPr>
          <w:ilvl w:val="0"/>
          <w:numId w:val="34"/>
        </w:numPr>
      </w:pPr>
      <w:r>
        <w:t>IncQuery Testing Framework</w:t>
      </w:r>
    </w:p>
    <w:p w14:paraId="206AA02B" w14:textId="1089164A" w:rsidR="00462508" w:rsidRDefault="00462508" w:rsidP="00270513">
      <w:pPr>
        <w:pStyle w:val="Listaszerbekezds"/>
        <w:numPr>
          <w:ilvl w:val="0"/>
          <w:numId w:val="34"/>
        </w:numPr>
      </w:pPr>
      <w:r>
        <w:t>IncQuery Validation Framework</w:t>
      </w:r>
    </w:p>
    <w:p w14:paraId="5460617F" w14:textId="7628BD7E" w:rsidR="00462508" w:rsidRDefault="00462508" w:rsidP="00270513">
      <w:pPr>
        <w:pStyle w:val="Listaszerbekezds"/>
        <w:numPr>
          <w:ilvl w:val="0"/>
          <w:numId w:val="34"/>
        </w:numPr>
      </w:pPr>
      <w:r>
        <w:t>IncQuery Viewers</w:t>
      </w:r>
    </w:p>
    <w:p w14:paraId="758EEE3E" w14:textId="171555D6" w:rsidR="00462508" w:rsidRDefault="00462508" w:rsidP="00462508">
      <w:r>
        <w:t xml:space="preserve">Összesen 40 tesztet készítettem, ezeknek a legtöbbje a </w:t>
      </w:r>
      <w:r w:rsidRPr="009832BC">
        <w:rPr>
          <w:rStyle w:val="Finomkiemels"/>
        </w:rPr>
        <w:t>Query Explorer</w:t>
      </w:r>
      <w:r>
        <w:t>-hez készült. Itt egyedül csak az automatikus szinkronizáláshoz tartozó tesztesetet nem sikerült felvennem, amikor egy példánymodellen való változás azonnal</w:t>
      </w:r>
      <w:r w:rsidR="009832BC">
        <w:t xml:space="preserve"> megjelenik a </w:t>
      </w:r>
      <w:r w:rsidR="009832BC" w:rsidRPr="009832BC">
        <w:rPr>
          <w:rStyle w:val="Finomkiemels"/>
        </w:rPr>
        <w:t>Result Viewer</w:t>
      </w:r>
      <w:r w:rsidR="009832BC">
        <w:t>-ben. Ennek az oka pedig az volt, hogy</w:t>
      </w:r>
      <w:r w:rsidR="00C466B2">
        <w:t xml:space="preserve"> az ilyen </w:t>
      </w:r>
      <w:r>
        <w:t xml:space="preserve">változtatást nem tudta megfelelően rögzíteni az </w:t>
      </w:r>
      <w:r w:rsidRPr="009832BC">
        <w:rPr>
          <w:rStyle w:val="Finomkiemels"/>
        </w:rPr>
        <w:t>RCPTT</w:t>
      </w:r>
      <w:r>
        <w:t>.</w:t>
      </w:r>
    </w:p>
    <w:p w14:paraId="7E8BC544" w14:textId="533A46DF" w:rsidR="00462508" w:rsidRDefault="00462508" w:rsidP="00462508">
      <w:r>
        <w:t xml:space="preserve">Ezen kívül még nem vettem fel a </w:t>
      </w:r>
      <w:r w:rsidRPr="009832BC">
        <w:rPr>
          <w:rStyle w:val="Finomkiemels"/>
        </w:rPr>
        <w:t>Validation Framework</w:t>
      </w:r>
      <w:r>
        <w:t xml:space="preserve"> </w:t>
      </w:r>
      <w:r w:rsidR="009708C7">
        <w:t>azon tesztjét, ahol a tesztelt E</w:t>
      </w:r>
      <w:r>
        <w:t>clipse-ből még egyet el kell indítani.</w:t>
      </w:r>
      <w:r w:rsidR="00332A65">
        <w:t xml:space="preserve"> Ez egy</w:t>
      </w:r>
      <w:r w:rsidR="009832BC">
        <w:t xml:space="preserve">részt nagyon erőforrás igényes - </w:t>
      </w:r>
      <w:r w:rsidR="009708C7">
        <w:t>az E</w:t>
      </w:r>
      <w:r w:rsidR="00332A65">
        <w:t>clipse képes összeomlani ennél a műveletnél</w:t>
      </w:r>
      <w:r w:rsidR="009832BC">
        <w:t xml:space="preserve"> -,</w:t>
      </w:r>
      <w:r w:rsidR="00332A65">
        <w:t xml:space="preserve"> másrészt az </w:t>
      </w:r>
      <w:r w:rsidR="00332A65" w:rsidRPr="009832BC">
        <w:rPr>
          <w:rStyle w:val="Finomkiemels"/>
        </w:rPr>
        <w:t>RCPTT</w:t>
      </w:r>
      <w:r w:rsidR="00332A65">
        <w:t xml:space="preserve"> nem is támogatja megfelelően újabb alkalmazások indítását a tesztelt eszközből.</w:t>
      </w:r>
    </w:p>
    <w:p w14:paraId="33C0FBB3" w14:textId="38FA131A" w:rsidR="00332A65" w:rsidRDefault="00332A65" w:rsidP="00462508">
      <w:r>
        <w:t xml:space="preserve">A </w:t>
      </w:r>
      <w:r w:rsidRPr="009832BC">
        <w:rPr>
          <w:rStyle w:val="Finomkiemels"/>
        </w:rPr>
        <w:t>Debugger Tooling</w:t>
      </w:r>
      <w:r>
        <w:t xml:space="preserve"> sem került tesztelésre, mert a tesztelés pillanatában még nem volt elérhető telepített alkalmazásként, csak a forráskódból fordítva. Így természetesen nem lett volna értelme tesztelni.</w:t>
      </w:r>
    </w:p>
    <w:p w14:paraId="6CBBA6E2" w14:textId="059F0708" w:rsidR="00332A65" w:rsidRDefault="00332A65" w:rsidP="00462508">
      <w:r>
        <w:t>Az elkészült tesztesetek a</w:t>
      </w:r>
      <w:r w:rsidR="00F810EB">
        <w:t xml:space="preserve"> függelékben</w:t>
      </w:r>
      <w:r>
        <w:t xml:space="preserve"> olvashatóak, összegyűjtve róluk a legfontosabb információkat:</w:t>
      </w:r>
    </w:p>
    <w:p w14:paraId="75FE0F27" w14:textId="3CA4DDE6" w:rsidR="00332A65" w:rsidRDefault="00332A65" w:rsidP="00270513">
      <w:pPr>
        <w:pStyle w:val="Listaszerbekezds"/>
        <w:numPr>
          <w:ilvl w:val="0"/>
          <w:numId w:val="35"/>
        </w:numPr>
      </w:pPr>
      <w:r>
        <w:t>Teszteset neve</w:t>
      </w:r>
    </w:p>
    <w:p w14:paraId="2453C477" w14:textId="1C4AC85E" w:rsidR="00332A65" w:rsidRDefault="009832BC" w:rsidP="00270513">
      <w:pPr>
        <w:pStyle w:val="Listaszerbekezds"/>
        <w:numPr>
          <w:ilvl w:val="0"/>
          <w:numId w:val="35"/>
        </w:numPr>
      </w:pPr>
      <w:r>
        <w:lastRenderedPageBreak/>
        <w:t xml:space="preserve">Használt </w:t>
      </w:r>
      <w:r w:rsidRPr="002B27ED">
        <w:rPr>
          <w:rStyle w:val="Finomkiemels"/>
        </w:rPr>
        <w:t>w</w:t>
      </w:r>
      <w:r w:rsidR="00332A65" w:rsidRPr="002B27ED">
        <w:rPr>
          <w:rStyle w:val="Finomkiemels"/>
        </w:rPr>
        <w:t>orkbench</w:t>
      </w:r>
    </w:p>
    <w:p w14:paraId="1BE1A423" w14:textId="149E7B92" w:rsidR="00332A65" w:rsidRDefault="009832BC" w:rsidP="00270513">
      <w:pPr>
        <w:pStyle w:val="Listaszerbekezds"/>
        <w:numPr>
          <w:ilvl w:val="0"/>
          <w:numId w:val="35"/>
        </w:numPr>
      </w:pPr>
      <w:r>
        <w:t xml:space="preserve">Használt </w:t>
      </w:r>
      <w:r w:rsidRPr="002B27ED">
        <w:rPr>
          <w:rStyle w:val="Finomkiemels"/>
        </w:rPr>
        <w:t>w</w:t>
      </w:r>
      <w:r w:rsidR="00332A65" w:rsidRPr="002B27ED">
        <w:rPr>
          <w:rStyle w:val="Finomkiemels"/>
        </w:rPr>
        <w:t>orkspace</w:t>
      </w:r>
    </w:p>
    <w:p w14:paraId="73101CF5" w14:textId="726B93B7" w:rsidR="00332A65" w:rsidRDefault="009832BC" w:rsidP="00270513">
      <w:pPr>
        <w:pStyle w:val="Listaszerbekezds"/>
        <w:numPr>
          <w:ilvl w:val="0"/>
          <w:numId w:val="35"/>
        </w:numPr>
      </w:pPr>
      <w:r>
        <w:t xml:space="preserve">Használt </w:t>
      </w:r>
      <w:r w:rsidRPr="002B27ED">
        <w:rPr>
          <w:rStyle w:val="Finomkiemels"/>
        </w:rPr>
        <w:t>i</w:t>
      </w:r>
      <w:r w:rsidR="00332A65" w:rsidRPr="002B27ED">
        <w:rPr>
          <w:rStyle w:val="Finomkiemels"/>
        </w:rPr>
        <w:t>nicializáló szkriptek</w:t>
      </w:r>
    </w:p>
    <w:p w14:paraId="5BECC8A2" w14:textId="47A699D2" w:rsidR="00332A65" w:rsidRDefault="00332A65" w:rsidP="00270513">
      <w:pPr>
        <w:pStyle w:val="Listaszerbekezds"/>
        <w:numPr>
          <w:ilvl w:val="0"/>
          <w:numId w:val="35"/>
        </w:numPr>
      </w:pPr>
      <w:r>
        <w:t>Elvárt eredmény a megfelelő interakciók után</w:t>
      </w:r>
    </w:p>
    <w:p w14:paraId="4C449009" w14:textId="48A651C6" w:rsidR="00016AFF" w:rsidRDefault="00217207" w:rsidP="00217207">
      <w:pPr>
        <w:pStyle w:val="Cmsor1"/>
      </w:pPr>
      <w:bookmarkStart w:id="120" w:name="_Ref419198199"/>
      <w:bookmarkStart w:id="121" w:name="_Toc420073450"/>
      <w:r>
        <w:lastRenderedPageBreak/>
        <w:t>Tesztesetek integrálása folytonos integrációs rendszerhez</w:t>
      </w:r>
      <w:bookmarkEnd w:id="120"/>
      <w:bookmarkEnd w:id="121"/>
    </w:p>
    <w:p w14:paraId="18BA3236" w14:textId="0ED95B34" w:rsidR="00B54238" w:rsidRDefault="005E3289" w:rsidP="005E3289">
      <w:r>
        <w:t xml:space="preserve">Miután a tesztesetek elkészültek az </w:t>
      </w:r>
      <w:r w:rsidRPr="00C328FF">
        <w:rPr>
          <w:rStyle w:val="Finomkiemels"/>
        </w:rPr>
        <w:t>RCPTT</w:t>
      </w:r>
      <w:r>
        <w:t xml:space="preserve"> segítségével, már nem volt más hátra, csak ezeknek a teszte</w:t>
      </w:r>
      <w:r w:rsidR="009708C7">
        <w:t>knek</w:t>
      </w:r>
      <w:r>
        <w:t xml:space="preserve"> az integrálása egy build szerveren való futtatáshoz.</w:t>
      </w:r>
      <w:r w:rsidR="00E37EB5">
        <w:t xml:space="preserve"> </w:t>
      </w:r>
      <w:r w:rsidR="00B54238">
        <w:t xml:space="preserve">Mivel az </w:t>
      </w:r>
      <w:r w:rsidR="00B54238" w:rsidRPr="00377620">
        <w:rPr>
          <w:rStyle w:val="Finomkiemels"/>
        </w:rPr>
        <w:t>RCPTT</w:t>
      </w:r>
      <w:r w:rsidR="00B54238">
        <w:t xml:space="preserve"> ezt támogató része csak a szakdolgozat elkészítés</w:t>
      </w:r>
      <w:r w:rsidR="001C139C">
        <w:t>e közben</w:t>
      </w:r>
      <w:r w:rsidR="00B54238">
        <w:t xml:space="preserve"> vált nyílt forráskódúvá, kezdetben egy másik megoldással próbálkoztam, ami támogatja a folytonos integrációt ezeknél a teszteknél. Miután elérhető lett az </w:t>
      </w:r>
      <w:r w:rsidR="00B54238" w:rsidRPr="00377620">
        <w:rPr>
          <w:rStyle w:val="Finomkiemels"/>
        </w:rPr>
        <w:t>RCPTT</w:t>
      </w:r>
      <w:r w:rsidR="00B54238">
        <w:t xml:space="preserve"> teljes funkcionalitása, egyértelművé vált </w:t>
      </w:r>
      <w:r w:rsidR="00377620">
        <w:t>ennek a</w:t>
      </w:r>
      <w:r w:rsidR="009708C7">
        <w:t xml:space="preserve"> használata a továbbiakban.</w:t>
      </w:r>
    </w:p>
    <w:p w14:paraId="166E3238" w14:textId="45D684E5" w:rsidR="00D80635" w:rsidRDefault="00D80635" w:rsidP="00D80635">
      <w:pPr>
        <w:pStyle w:val="Cmsor2"/>
      </w:pPr>
      <w:bookmarkStart w:id="122" w:name="_Toc420073451"/>
      <w:r>
        <w:t xml:space="preserve">Az Apache Maven és </w:t>
      </w:r>
      <w:r w:rsidR="00231D7A">
        <w:t xml:space="preserve">a </w:t>
      </w:r>
      <w:r>
        <w:t>Jenkins</w:t>
      </w:r>
      <w:bookmarkEnd w:id="122"/>
    </w:p>
    <w:p w14:paraId="6BAB6D64" w14:textId="5D725E6F" w:rsidR="005E3289" w:rsidRDefault="00E37EB5" w:rsidP="00377620">
      <w:r>
        <w:t xml:space="preserve">Az ilyen </w:t>
      </w:r>
      <w:r w:rsidR="00B54238">
        <w:t xml:space="preserve">folytonos integrációt támogató </w:t>
      </w:r>
      <w:r>
        <w:t xml:space="preserve">rendszerek általában </w:t>
      </w:r>
      <w:r w:rsidR="00067930" w:rsidRPr="00377620">
        <w:rPr>
          <w:rStyle w:val="Finomkiemels"/>
        </w:rPr>
        <w:t xml:space="preserve">Apache </w:t>
      </w:r>
      <w:r w:rsidRPr="00377620">
        <w:rPr>
          <w:rStyle w:val="Finomkiemels"/>
        </w:rPr>
        <w:t>Maven</w:t>
      </w:r>
      <w:r>
        <w:t>-t használnak a build folyamatok automatizálására</w:t>
      </w:r>
      <w:r w:rsidR="00B54238">
        <w:t>.</w:t>
      </w:r>
      <w:r w:rsidR="00067930">
        <w:t xml:space="preserve"> A </w:t>
      </w:r>
      <w:r w:rsidR="00067930" w:rsidRPr="00377620">
        <w:rPr>
          <w:rStyle w:val="Finomkiemels"/>
        </w:rPr>
        <w:t>Maven</w:t>
      </w:r>
      <w:r w:rsidR="00067930">
        <w:t xml:space="preserve"> </w:t>
      </w:r>
      <w:r w:rsidR="00377620">
        <w:t xml:space="preserve">bevezette a </w:t>
      </w:r>
      <w:r w:rsidR="00377620" w:rsidRPr="00377620">
        <w:rPr>
          <w:rStyle w:val="Finomkiemels"/>
        </w:rPr>
        <w:t>POM (Project Object Model)</w:t>
      </w:r>
      <w:r w:rsidR="00377620">
        <w:rPr>
          <w:rStyle w:val="Finomkiemels"/>
        </w:rPr>
        <w:t xml:space="preserve"> </w:t>
      </w:r>
      <w:r w:rsidR="00377620" w:rsidRPr="00377620">
        <w:t>fogalmát</w:t>
      </w:r>
      <w:r w:rsidR="00067930" w:rsidRPr="00377620">
        <w:t xml:space="preserve">, </w:t>
      </w:r>
      <w:r w:rsidR="00067930">
        <w:t>ami egy buildelendő projektet ír le, annak minden függőségével. Ezek</w:t>
      </w:r>
      <w:r w:rsidR="00B57639">
        <w:t>et</w:t>
      </w:r>
      <w:r w:rsidR="00067930">
        <w:t xml:space="preserve"> a projektekre vonatkozó függőségeket és egyéb műveleteket egy </w:t>
      </w:r>
      <w:r w:rsidR="00067930" w:rsidRPr="00D509B3">
        <w:rPr>
          <w:rStyle w:val="Finomkiemels"/>
        </w:rPr>
        <w:t>pom.xml</w:t>
      </w:r>
      <w:r w:rsidR="00067930">
        <w:t xml:space="preserve"> fájlban definiálhatjuk, és hierarchikusan építhetjük fel az egymásra épülő modulokat</w:t>
      </w:r>
      <w:r w:rsidR="00153BD7">
        <w:t xml:space="preserve"> </w:t>
      </w:r>
      <w:r w:rsidR="00153BD7">
        <w:fldChar w:fldCharType="begin"/>
      </w:r>
      <w:r w:rsidR="00153BD7">
        <w:instrText xml:space="preserve"> REF _Ref419293421 \r \h </w:instrText>
      </w:r>
      <w:r w:rsidR="00153BD7">
        <w:fldChar w:fldCharType="separate"/>
      </w:r>
      <w:r w:rsidR="00B531C0">
        <w:t>[7]</w:t>
      </w:r>
      <w:r w:rsidR="00153BD7">
        <w:fldChar w:fldCharType="end"/>
      </w:r>
      <w:r w:rsidR="00067930">
        <w:t>.</w:t>
      </w:r>
    </w:p>
    <w:p w14:paraId="056709BB" w14:textId="6639E569" w:rsidR="00067930" w:rsidRDefault="00067930" w:rsidP="00B57639">
      <w:r>
        <w:t xml:space="preserve">A </w:t>
      </w:r>
      <w:r w:rsidRPr="00377620">
        <w:rPr>
          <w:rStyle w:val="Finomkiemels"/>
        </w:rPr>
        <w:t>Maven</w:t>
      </w:r>
      <w:r>
        <w:t xml:space="preserve"> képes a függőségeknek megfelelő komponenseket dinamikusan is letölteni és azokat eltárolni. A </w:t>
      </w:r>
      <w:r w:rsidRPr="004628AC">
        <w:rPr>
          <w:rStyle w:val="Finomkiemels"/>
        </w:rPr>
        <w:t>pom.xml</w:t>
      </w:r>
      <w:r>
        <w:t xml:space="preserve"> fájlokban különböző célokat definiálhatunk a </w:t>
      </w:r>
      <w:r w:rsidRPr="00D509B3">
        <w:rPr>
          <w:rStyle w:val="Finomkiemels"/>
        </w:rPr>
        <w:t>Maven</w:t>
      </w:r>
      <w:r>
        <w:t xml:space="preserve"> számára, amit az automatikusan végrehajt. </w:t>
      </w:r>
      <w:r w:rsidR="00976674">
        <w:t>Ilyen célok lehetnek például a forráskód fordítása, tesztek futtatása, .jar fájl</w:t>
      </w:r>
      <w:r w:rsidR="00377620">
        <w:t>ok</w:t>
      </w:r>
      <w:r w:rsidR="00976674">
        <w:t xml:space="preserve"> készítése</w:t>
      </w:r>
      <w:r w:rsidR="006C3D06">
        <w:t xml:space="preserve">, amiknek az eredményei alapértelmezetten a </w:t>
      </w:r>
      <w:r w:rsidR="006C3D06" w:rsidRPr="006C3D06">
        <w:rPr>
          <w:rStyle w:val="Finomkiemels"/>
        </w:rPr>
        <w:t>pom</w:t>
      </w:r>
      <w:r w:rsidR="006C3D06">
        <w:t xml:space="preserve"> fájllal egy szinten lévő </w:t>
      </w:r>
      <w:r w:rsidR="006C3D06" w:rsidRPr="006C3D06">
        <w:rPr>
          <w:rStyle w:val="Finomkiemels"/>
        </w:rPr>
        <w:t>target</w:t>
      </w:r>
      <w:r w:rsidR="006C3D06">
        <w:t xml:space="preserve"> mappába kerülnek</w:t>
      </w:r>
      <w:r w:rsidR="00976674">
        <w:t xml:space="preserve">. </w:t>
      </w:r>
      <w:r>
        <w:t>Ezek a célok szintén épülhetnek egymásra, vagyis meghatározhatjuk, hogy egy cél végrehajtásához egy másiknak már teljesülnie kellett előtte. Így komplex build folyamatokat rakhatunk össze.</w:t>
      </w:r>
      <w:r w:rsidR="00D80635">
        <w:t xml:space="preserve"> </w:t>
      </w:r>
      <w:r w:rsidR="00377620">
        <w:t xml:space="preserve">A </w:t>
      </w:r>
      <w:r w:rsidR="00377620" w:rsidRPr="00377620">
        <w:rPr>
          <w:rStyle w:val="Finomkiemels"/>
        </w:rPr>
        <w:t>Maven</w:t>
      </w:r>
      <w:r w:rsidR="00377620">
        <w:t xml:space="preserve"> h</w:t>
      </w:r>
      <w:r w:rsidR="00D80635">
        <w:t>asználata t</w:t>
      </w:r>
      <w:r w:rsidR="00231D7A">
        <w:t>örténhet parancssorból vagy</w:t>
      </w:r>
      <w:r w:rsidR="00D80635">
        <w:t xml:space="preserve"> Linux terminálból, </w:t>
      </w:r>
      <w:r w:rsidR="00231D7A">
        <w:t>esetleg</w:t>
      </w:r>
      <w:r w:rsidR="00D80635">
        <w:t xml:space="preserve"> fejlesztőeszközbe telepíte</w:t>
      </w:r>
      <w:r w:rsidR="009708C7">
        <w:t>tt plugin segítségével, ami az E</w:t>
      </w:r>
      <w:r w:rsidR="00D80635">
        <w:t>clipse-hez is elérhető.</w:t>
      </w:r>
    </w:p>
    <w:p w14:paraId="3BC5EF70" w14:textId="2DEBDFBD" w:rsidR="00162481" w:rsidRPr="005E3289" w:rsidRDefault="00162481" w:rsidP="005E3289">
      <w:r>
        <w:t xml:space="preserve">A folyamatos integráció egy másik fontos </w:t>
      </w:r>
      <w:r w:rsidR="00976674">
        <w:t xml:space="preserve">eszköze, az úgynevezett </w:t>
      </w:r>
      <w:r w:rsidR="00976674" w:rsidRPr="00377620">
        <w:rPr>
          <w:rStyle w:val="Finomkiemels"/>
        </w:rPr>
        <w:t>Jenkins</w:t>
      </w:r>
      <w:r>
        <w:t xml:space="preserve"> integrációs eszköz.</w:t>
      </w:r>
      <w:r w:rsidR="00153BD7">
        <w:t xml:space="preserve"> </w:t>
      </w:r>
      <w:r w:rsidR="00153BD7">
        <w:fldChar w:fldCharType="begin"/>
      </w:r>
      <w:r w:rsidR="00153BD7">
        <w:instrText xml:space="preserve"> REF _Ref419293443 \r \h </w:instrText>
      </w:r>
      <w:r w:rsidR="00153BD7">
        <w:fldChar w:fldCharType="separate"/>
      </w:r>
      <w:r w:rsidR="00B531C0">
        <w:t>[8]</w:t>
      </w:r>
      <w:r w:rsidR="00153BD7">
        <w:fldChar w:fldCharType="end"/>
      </w:r>
      <w:r>
        <w:t xml:space="preserve"> Ez egy szerver alapú rendszer, így egy webes felületen érhetjük el telepítés után. A </w:t>
      </w:r>
      <w:r w:rsidRPr="00377620">
        <w:rPr>
          <w:rStyle w:val="Finomkiemels"/>
        </w:rPr>
        <w:t>Jenkins</w:t>
      </w:r>
      <w:r>
        <w:t xml:space="preserve"> támogatja a legtöbb verziókezelő rendszert, mint a </w:t>
      </w:r>
      <w:r w:rsidR="001C139C">
        <w:t>CVS</w:t>
      </w:r>
      <w:r>
        <w:t>, Subversion, Git</w:t>
      </w:r>
      <w:r w:rsidR="00976674">
        <w:t xml:space="preserve">, és szorosan együtt tud működni </w:t>
      </w:r>
      <w:r w:rsidR="00976674" w:rsidRPr="00377620">
        <w:rPr>
          <w:rStyle w:val="Finomkiemels"/>
        </w:rPr>
        <w:t>Maven</w:t>
      </w:r>
      <w:r w:rsidR="00976674">
        <w:t xml:space="preserve"> alapú projektekkel. Lényegében </w:t>
      </w:r>
      <w:r w:rsidR="00976674" w:rsidRPr="00377620">
        <w:rPr>
          <w:rStyle w:val="Finomkiemels"/>
        </w:rPr>
        <w:t>Maven</w:t>
      </w:r>
      <w:r w:rsidR="00976674">
        <w:t xml:space="preserve"> alapú projektek céljainak automatikus végrehajtására használhatjuk. Ezzel az eszközzel folyamatosan követhetjük a </w:t>
      </w:r>
      <w:r w:rsidR="000E64BD">
        <w:t>projektjeink</w:t>
      </w:r>
      <w:r w:rsidR="00976674">
        <w:t xml:space="preserve"> állapotát, a különböző telepíthető plugin-ek telepítésével plusz funkciókat érhetünk el, mint például kód-fedettségi adatok megjelenítése és statisztika felállítása. Az egyes buildek futtatására különböző feltételeket állíthatunk be, mint például, hogy milyen sűrűn fussanak, vagy esetleg csak a </w:t>
      </w:r>
      <w:r w:rsidR="00976674">
        <w:lastRenderedPageBreak/>
        <w:t>verziókezelő rendszerben történt változás esetén történjen buildelés.</w:t>
      </w:r>
      <w:r w:rsidR="00C00E15">
        <w:t xml:space="preserve"> Az </w:t>
      </w:r>
      <w:r w:rsidR="00C00E15" w:rsidRPr="00377620">
        <w:rPr>
          <w:rStyle w:val="Finomkiemels"/>
        </w:rPr>
        <w:t>RCPTT</w:t>
      </w:r>
      <w:r w:rsidR="00C00E15">
        <w:t xml:space="preserve"> tesztek integrálásához is ezeket az eszközöket használtam, ezért volt szükség a bemutatásukra.</w:t>
      </w:r>
    </w:p>
    <w:p w14:paraId="3BB3335C" w14:textId="6B143FDF" w:rsidR="00916F0A" w:rsidRDefault="003004C7" w:rsidP="00217207">
      <w:pPr>
        <w:pStyle w:val="Cmsor2"/>
      </w:pPr>
      <w:bookmarkStart w:id="123" w:name="_Toc420073452"/>
      <w:r>
        <w:t>Külső megoldás használata a tesztek integrálásához</w:t>
      </w:r>
      <w:bookmarkEnd w:id="123"/>
    </w:p>
    <w:p w14:paraId="5A95766B" w14:textId="3D61DF21" w:rsidR="00A55C2D" w:rsidRDefault="0049269F" w:rsidP="00A55C2D">
      <w:r>
        <w:t xml:space="preserve">Mielőtt az </w:t>
      </w:r>
      <w:r w:rsidRPr="004628AC">
        <w:rPr>
          <w:rStyle w:val="Finomkiemels"/>
        </w:rPr>
        <w:t>RCPTT</w:t>
      </w:r>
      <w:r>
        <w:t xml:space="preserve"> </w:t>
      </w:r>
      <w:r w:rsidR="001C139C">
        <w:t xml:space="preserve">teljesen </w:t>
      </w:r>
      <w:r>
        <w:t>nyílt forráskódúvá vált volna, e</w:t>
      </w:r>
      <w:r w:rsidR="008F1BB8">
        <w:t>gy külső</w:t>
      </w:r>
      <w:r>
        <w:t xml:space="preserve"> megoldást használtam a tesztek folytonos integrációs környezetbe való helyezéséhez. A GitHub-on </w:t>
      </w:r>
      <w:r w:rsidR="001C139C">
        <w:t>tárolt</w:t>
      </w:r>
      <w:r w:rsidR="005E6C59">
        <w:rPr>
          <w:rStyle w:val="Lbjegyzet-hivatkozs"/>
        </w:rPr>
        <w:footnoteReference w:id="14"/>
      </w:r>
      <w:r w:rsidR="001C139C">
        <w:t xml:space="preserve"> nyílt forrású </w:t>
      </w:r>
      <w:r>
        <w:t>projekt segítségével lehetőségünk van a következőkre:</w:t>
      </w:r>
    </w:p>
    <w:p w14:paraId="25246091" w14:textId="4887B8EE" w:rsidR="0049269F" w:rsidRDefault="006C3D06" w:rsidP="00270513">
      <w:pPr>
        <w:pStyle w:val="Listaszerbekezds"/>
        <w:numPr>
          <w:ilvl w:val="0"/>
          <w:numId w:val="36"/>
        </w:numPr>
      </w:pPr>
      <w:r>
        <w:t>Paraméterként</w:t>
      </w:r>
      <w:r w:rsidR="0049269F">
        <w:t xml:space="preserve"> megadott </w:t>
      </w:r>
      <w:r w:rsidR="009708C7">
        <w:t>Eclipse</w:t>
      </w:r>
      <w:r w:rsidR="0049269F">
        <w:t xml:space="preserve"> </w:t>
      </w:r>
      <w:r>
        <w:t>futtatható alkalmazás</w:t>
      </w:r>
      <w:r w:rsidR="0049269F">
        <w:t xml:space="preserve"> elindítása</w:t>
      </w:r>
      <w:r w:rsidR="004628AC">
        <w:t>.</w:t>
      </w:r>
    </w:p>
    <w:p w14:paraId="1E7F8616" w14:textId="752F4E93" w:rsidR="0049269F" w:rsidRDefault="004628AC" w:rsidP="00270513">
      <w:pPr>
        <w:pStyle w:val="Listaszerbekezds"/>
        <w:numPr>
          <w:ilvl w:val="0"/>
          <w:numId w:val="36"/>
        </w:numPr>
      </w:pPr>
      <w:r>
        <w:t>K</w:t>
      </w:r>
      <w:r w:rsidR="0049269F">
        <w:t xml:space="preserve">ülönböző </w:t>
      </w:r>
      <w:r w:rsidR="009708C7">
        <w:t>E</w:t>
      </w:r>
      <w:r w:rsidR="0049269F">
        <w:t>clipse parancsok végrehajtása</w:t>
      </w:r>
      <w:r>
        <w:t>.</w:t>
      </w:r>
    </w:p>
    <w:p w14:paraId="29513BFA" w14:textId="3E2848FE" w:rsidR="0049269F" w:rsidRDefault="0049269F" w:rsidP="00270513">
      <w:pPr>
        <w:pStyle w:val="Listaszerbekezds"/>
        <w:numPr>
          <w:ilvl w:val="0"/>
          <w:numId w:val="36"/>
        </w:numPr>
      </w:pPr>
      <w:r w:rsidRPr="004628AC">
        <w:rPr>
          <w:rStyle w:val="Finomkiemels"/>
        </w:rPr>
        <w:t>RCPTT AUT</w:t>
      </w:r>
      <w:r>
        <w:t xml:space="preserve"> (a tesztelt alkalmazás) elindítása és futtatása</w:t>
      </w:r>
      <w:r w:rsidR="004628AC">
        <w:t>.</w:t>
      </w:r>
    </w:p>
    <w:p w14:paraId="27F0EC17" w14:textId="2A850381" w:rsidR="0049269F" w:rsidRDefault="003075D6" w:rsidP="00270513">
      <w:pPr>
        <w:pStyle w:val="Listaszerbekezds"/>
        <w:numPr>
          <w:ilvl w:val="0"/>
          <w:numId w:val="36"/>
        </w:numPr>
      </w:pPr>
      <w:r w:rsidRPr="00A762BA">
        <w:t>JUnit XML</w:t>
      </w:r>
      <w:r>
        <w:t xml:space="preserve"> alapú teszt jelentés készítése a végrehajtott teszt </w:t>
      </w:r>
      <w:r w:rsidR="008F1BB8">
        <w:t>sorozathoz</w:t>
      </w:r>
      <w:r w:rsidR="004628AC">
        <w:t>.</w:t>
      </w:r>
    </w:p>
    <w:p w14:paraId="33EDC750" w14:textId="7B237926" w:rsidR="00FC573D" w:rsidRDefault="003075D6" w:rsidP="003075D6">
      <w:r>
        <w:t xml:space="preserve">Ez a megoldás is a fentebb említett </w:t>
      </w:r>
      <w:r w:rsidRPr="004628AC">
        <w:rPr>
          <w:rStyle w:val="Finomkiemels"/>
        </w:rPr>
        <w:t>Maven</w:t>
      </w:r>
      <w:r>
        <w:t>-t használja a buildeléshez és a tesztek futtatásához, kiegészítve</w:t>
      </w:r>
      <w:r w:rsidR="003004C7">
        <w:t xml:space="preserve"> specifikus,</w:t>
      </w:r>
      <w:r>
        <w:t xml:space="preserve"> az </w:t>
      </w:r>
      <w:r w:rsidR="009708C7">
        <w:t>Eclipse</w:t>
      </w:r>
      <w:r>
        <w:t>-t futtató parancsokkal.</w:t>
      </w:r>
      <w:r w:rsidR="009803A9">
        <w:t xml:space="preserve"> Ahhoz, hogy </w:t>
      </w:r>
      <w:r w:rsidR="00FC573D">
        <w:t>a tesztelés automatikusan működjön, a</w:t>
      </w:r>
      <w:r w:rsidR="004628AC">
        <w:t xml:space="preserve"> GitHub-on található</w:t>
      </w:r>
      <w:r w:rsidR="00FC573D">
        <w:t xml:space="preserve"> </w:t>
      </w:r>
      <w:r w:rsidR="00FC573D" w:rsidRPr="004628AC">
        <w:rPr>
          <w:rStyle w:val="Finomkiemels"/>
        </w:rPr>
        <w:t>hu.qgears.eclipse.testtools</w:t>
      </w:r>
      <w:r w:rsidR="00FC573D">
        <w:t xml:space="preserve"> projekt mellé létre kellett hoznom egy </w:t>
      </w:r>
      <w:r w:rsidR="00FC573D" w:rsidRPr="004628AC">
        <w:rPr>
          <w:rStyle w:val="Finomkiemels"/>
        </w:rPr>
        <w:t>rcptt.runner</w:t>
      </w:r>
      <w:r w:rsidR="00FC573D">
        <w:t xml:space="preserve"> nevű projektet</w:t>
      </w:r>
      <w:r w:rsidR="009669A2">
        <w:t xml:space="preserve">, ami az </w:t>
      </w:r>
      <w:r w:rsidR="009669A2" w:rsidRPr="004628AC">
        <w:rPr>
          <w:rStyle w:val="Finomkiemels"/>
        </w:rPr>
        <w:t>RCPTT</w:t>
      </w:r>
      <w:r w:rsidR="009669A2">
        <w:t xml:space="preserve"> tesztek futtatásáért felelős. Ennek megfelelően</w:t>
      </w:r>
      <w:r w:rsidR="003004C7">
        <w:t xml:space="preserve"> a következő projekt hierarchiát alakítottam ki, a legfontosabb elemeket feltüntetve:</w:t>
      </w:r>
    </w:p>
    <w:p w14:paraId="23616A99" w14:textId="142DFB34" w:rsidR="003004C7" w:rsidRDefault="00140C5D" w:rsidP="003004C7">
      <w:pPr>
        <w:keepNext/>
        <w:jc w:val="center"/>
      </w:pPr>
      <w:r>
        <w:rPr>
          <w:noProof/>
          <w:lang w:eastAsia="hu-HU"/>
        </w:rPr>
        <w:drawing>
          <wp:inline distT="0" distB="0" distL="0" distR="0" wp14:anchorId="430AC68B" wp14:editId="05BF4AD7">
            <wp:extent cx="1800000" cy="2605091"/>
            <wp:effectExtent l="0" t="0" r="0" b="5080"/>
            <wp:docPr id="5" name="Kép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directoryhierarchy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0000" cy="2605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24" w:name="_Ref419149503"/>
    <w:p w14:paraId="3D69F7F4" w14:textId="0AE66F2D" w:rsidR="003004C7" w:rsidRDefault="00511A5C" w:rsidP="003004C7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125" w:name="_Ref419280833"/>
      <w:bookmarkStart w:id="126" w:name="_Toc420073503"/>
      <w:r w:rsidR="00B531C0">
        <w:rPr>
          <w:noProof/>
        </w:rPr>
        <w:t>38</w:t>
      </w:r>
      <w:bookmarkEnd w:id="125"/>
      <w:r>
        <w:rPr>
          <w:noProof/>
        </w:rPr>
        <w:fldChar w:fldCharType="end"/>
      </w:r>
      <w:r w:rsidR="000F009E">
        <w:t>. ábra</w:t>
      </w:r>
      <w:bookmarkEnd w:id="124"/>
      <w:r w:rsidR="00FB6D63">
        <w:t xml:space="preserve"> -</w:t>
      </w:r>
      <w:r w:rsidR="000F009E">
        <w:t xml:space="preserve"> P</w:t>
      </w:r>
      <w:r w:rsidR="003004C7">
        <w:t>rojekt hierarchia külső megoldás használatával</w:t>
      </w:r>
      <w:bookmarkEnd w:id="126"/>
    </w:p>
    <w:p w14:paraId="2EB9939E" w14:textId="00C02252" w:rsidR="00FC573D" w:rsidRDefault="003004C7" w:rsidP="003075D6">
      <w:r>
        <w:t xml:space="preserve">A </w:t>
      </w:r>
      <w:r w:rsidR="00FC573D">
        <w:t xml:space="preserve">saját </w:t>
      </w:r>
      <w:r w:rsidR="004628AC" w:rsidRPr="004628AC">
        <w:rPr>
          <w:rStyle w:val="Finomkiemels"/>
        </w:rPr>
        <w:t>rcptt.</w:t>
      </w:r>
      <w:r w:rsidR="00FC573D" w:rsidRPr="004628AC">
        <w:rPr>
          <w:rStyle w:val="Finomkiemels"/>
        </w:rPr>
        <w:t>runner</w:t>
      </w:r>
      <w:r w:rsidR="00FC573D">
        <w:t xml:space="preserve"> projektem </w:t>
      </w:r>
      <w:r>
        <w:t xml:space="preserve">kialakításában, csak a </w:t>
      </w:r>
      <w:r w:rsidRPr="004628AC">
        <w:rPr>
          <w:rStyle w:val="Finomkiemels"/>
        </w:rPr>
        <w:t>pom.xml</w:t>
      </w:r>
      <w:r>
        <w:t xml:space="preserve"> tartalmának volt szerepe</w:t>
      </w:r>
      <w:r w:rsidR="00231D7A">
        <w:t xml:space="preserve">, amelyben be kellett állítani a következő </w:t>
      </w:r>
      <w:r w:rsidR="009708C7">
        <w:t>tulajdonságokat:</w:t>
      </w:r>
    </w:p>
    <w:p w14:paraId="3B4CD944" w14:textId="43A62D75" w:rsidR="009803A9" w:rsidRDefault="006C3D06" w:rsidP="00270513">
      <w:pPr>
        <w:pStyle w:val="Listaszerbekezds"/>
        <w:numPr>
          <w:ilvl w:val="0"/>
          <w:numId w:val="37"/>
        </w:numPr>
      </w:pPr>
      <w:r>
        <w:lastRenderedPageBreak/>
        <w:t xml:space="preserve">Eclipse </w:t>
      </w:r>
      <w:r w:rsidR="009803A9">
        <w:t>Indigo</w:t>
      </w:r>
      <w:r>
        <w:rPr>
          <w:rStyle w:val="Lbjegyzet-hivatkozs"/>
        </w:rPr>
        <w:footnoteReference w:id="15"/>
      </w:r>
      <w:r w:rsidR="009803A9">
        <w:t xml:space="preserve"> </w:t>
      </w:r>
      <w:r w:rsidR="00D86A83">
        <w:t>tárhelyhez</w:t>
      </w:r>
      <w:r w:rsidR="009803A9">
        <w:t xml:space="preserve"> URL</w:t>
      </w:r>
      <w:r w:rsidR="00D422C5">
        <w:t>: A</w:t>
      </w:r>
      <w:r w:rsidR="00231D7A">
        <w:t xml:space="preserve"> függőségek feloldásához szükséges komponenseket tartalmaz</w:t>
      </w:r>
      <w:r w:rsidR="004628AC">
        <w:t xml:space="preserve"> ez a repository.</w:t>
      </w:r>
    </w:p>
    <w:p w14:paraId="7DD420F8" w14:textId="43101AFE" w:rsidR="009803A9" w:rsidRDefault="00944456" w:rsidP="00270513">
      <w:pPr>
        <w:pStyle w:val="Listaszerbekezds"/>
        <w:numPr>
          <w:ilvl w:val="0"/>
          <w:numId w:val="37"/>
        </w:numPr>
      </w:pPr>
      <w:r>
        <w:t>RCPTT</w:t>
      </w:r>
      <w:r w:rsidR="00D86A83">
        <w:t xml:space="preserve"> tárhelyhez</w:t>
      </w:r>
      <w:r w:rsidR="009803A9">
        <w:t xml:space="preserve"> URL</w:t>
      </w:r>
      <w:r w:rsidR="00D422C5">
        <w:t>: A</w:t>
      </w:r>
      <w:r w:rsidR="00231D7A">
        <w:t xml:space="preserve">z </w:t>
      </w:r>
      <w:r w:rsidR="00231D7A" w:rsidRPr="004628AC">
        <w:rPr>
          <w:rStyle w:val="Finomkiemels"/>
        </w:rPr>
        <w:t>RCPTT</w:t>
      </w:r>
      <w:r w:rsidR="00231D7A">
        <w:t xml:space="preserve"> elindításához szükséges</w:t>
      </w:r>
      <w:r w:rsidR="00D422C5">
        <w:t>.</w:t>
      </w:r>
    </w:p>
    <w:p w14:paraId="3EF44A9D" w14:textId="0D3273C7" w:rsidR="00FC573D" w:rsidRDefault="00D422C5" w:rsidP="00270513">
      <w:pPr>
        <w:pStyle w:val="Listaszerbekezds"/>
        <w:numPr>
          <w:ilvl w:val="0"/>
          <w:numId w:val="37"/>
        </w:numPr>
      </w:pPr>
      <w:r w:rsidRPr="004628AC">
        <w:rPr>
          <w:rStyle w:val="Finomkiemels"/>
        </w:rPr>
        <w:t>T</w:t>
      </w:r>
      <w:r w:rsidR="00FC573D" w:rsidRPr="004628AC">
        <w:rPr>
          <w:rStyle w:val="Finomkiemels"/>
        </w:rPr>
        <w:t>esttools</w:t>
      </w:r>
      <w:r w:rsidR="006C3D06">
        <w:t xml:space="preserve"> projekt</w:t>
      </w:r>
      <w:r w:rsidR="00FC573D">
        <w:t xml:space="preserve"> </w:t>
      </w:r>
      <w:r w:rsidR="00D86A83">
        <w:t>tárhelyként</w:t>
      </w:r>
      <w:r>
        <w:t xml:space="preserve"> csomagolva: E</w:t>
      </w:r>
      <w:r w:rsidR="00FC573D">
        <w:t xml:space="preserve">zt a </w:t>
      </w:r>
      <w:r w:rsidR="00FC573D" w:rsidRPr="004628AC">
        <w:rPr>
          <w:rStyle w:val="Finomkiemels"/>
        </w:rPr>
        <w:t>testtools</w:t>
      </w:r>
      <w:r w:rsidR="00FC573D">
        <w:t xml:space="preserve"> projekt automatikusan megteszi a </w:t>
      </w:r>
      <w:r w:rsidR="00FC573D" w:rsidRPr="004628AC">
        <w:rPr>
          <w:rStyle w:val="Finomkiemels"/>
        </w:rPr>
        <w:t>target</w:t>
      </w:r>
      <w:r w:rsidR="00FC573D">
        <w:t xml:space="preserve"> mappájába</w:t>
      </w:r>
      <w:r>
        <w:t>.</w:t>
      </w:r>
    </w:p>
    <w:p w14:paraId="413474D8" w14:textId="208E4191" w:rsidR="00231D7A" w:rsidRDefault="00D422C5" w:rsidP="00270513">
      <w:pPr>
        <w:pStyle w:val="Listaszerbekezds"/>
        <w:numPr>
          <w:ilvl w:val="0"/>
          <w:numId w:val="37"/>
        </w:numPr>
      </w:pPr>
      <w:r w:rsidRPr="004628AC">
        <w:rPr>
          <w:rStyle w:val="Finomkiemels"/>
        </w:rPr>
        <w:t>Host-workspace</w:t>
      </w:r>
      <w:r>
        <w:t xml:space="preserve"> elérési útvonal: S</w:t>
      </w:r>
      <w:r w:rsidR="00231D7A">
        <w:t>zükséges megadnunk</w:t>
      </w:r>
      <w:r w:rsidR="00D86A83">
        <w:t xml:space="preserve"> a teszteket tartalmazó workspace helyét is, ugyanis itt fogja k</w:t>
      </w:r>
      <w:r w:rsidR="004628AC">
        <w:t xml:space="preserve">eresni a teszteléshez használt </w:t>
      </w:r>
      <w:r w:rsidR="008F1BB8">
        <w:t>teszt sorozatot</w:t>
      </w:r>
      <w:r w:rsidR="004628AC">
        <w:t xml:space="preserve">, vagyis </w:t>
      </w:r>
      <w:r w:rsidR="004628AC" w:rsidRPr="004628AC">
        <w:rPr>
          <w:rStyle w:val="Finomkiemels"/>
        </w:rPr>
        <w:t>Test Suite</w:t>
      </w:r>
      <w:r w:rsidR="004628AC">
        <w:t>-ot</w:t>
      </w:r>
      <w:r>
        <w:t xml:space="preserve"> (esetünkben ez az </w:t>
      </w:r>
      <w:r w:rsidRPr="004628AC">
        <w:rPr>
          <w:rStyle w:val="Finomkiemels"/>
        </w:rPr>
        <w:t>IncQuery_RCPTT_Tests</w:t>
      </w:r>
      <w:r>
        <w:t xml:space="preserve"> nevet kapta). Ezeket én a </w:t>
      </w:r>
      <w:r w:rsidR="002B27ED">
        <w:fldChar w:fldCharType="begin"/>
      </w:r>
      <w:r w:rsidR="002B27ED">
        <w:instrText xml:space="preserve"> REF _Ref419280833 \h </w:instrText>
      </w:r>
      <w:r w:rsidR="002B27ED">
        <w:fldChar w:fldCharType="separate"/>
      </w:r>
      <w:r w:rsidR="00B531C0">
        <w:rPr>
          <w:noProof/>
        </w:rPr>
        <w:t>38</w:t>
      </w:r>
      <w:r w:rsidR="002B27ED">
        <w:fldChar w:fldCharType="end"/>
      </w:r>
      <w:r w:rsidR="002B27ED">
        <w:t>. ábr</w:t>
      </w:r>
      <w:r w:rsidR="004628AC">
        <w:t xml:space="preserve">án látható </w:t>
      </w:r>
      <w:r w:rsidR="004628AC" w:rsidRPr="004628AC">
        <w:rPr>
          <w:rStyle w:val="Finomkiemels"/>
        </w:rPr>
        <w:t>host-workspace</w:t>
      </w:r>
      <w:r>
        <w:t xml:space="preserve"> mappában helyeztem el.</w:t>
      </w:r>
    </w:p>
    <w:p w14:paraId="0ED95084" w14:textId="6033AA42" w:rsidR="00D422C5" w:rsidRDefault="00D422C5" w:rsidP="00270513">
      <w:pPr>
        <w:pStyle w:val="Listaszerbekezds"/>
        <w:numPr>
          <w:ilvl w:val="0"/>
          <w:numId w:val="37"/>
        </w:numPr>
      </w:pPr>
      <w:r>
        <w:t>J</w:t>
      </w:r>
      <w:r w:rsidR="004628AC">
        <w:t>elentés helye: A</w:t>
      </w:r>
      <w:r w:rsidR="00D86A83">
        <w:t xml:space="preserve"> kimeneti XML alapú fájlok helye</w:t>
      </w:r>
      <w:r w:rsidR="004628AC">
        <w:t>.</w:t>
      </w:r>
    </w:p>
    <w:p w14:paraId="090DA71C" w14:textId="1E2DC797" w:rsidR="00366C75" w:rsidRDefault="00944456" w:rsidP="00366C75">
      <w:r>
        <w:t>A különböző tárhelyek létrehozására vagy elérhetőségének definiálására azért van szükség, hogy az RCPTT teszteket futtató eszköz összeállhasson, és futtatható állapotba kerüljön a buildelés során. A host-workspace, valamint a jelentés helye átadódik különböző, Eclipse-t vezérlő parancsoknak, így történhet automatizáltan a tesztek futtatása és a jelentések készítése.</w:t>
      </w:r>
    </w:p>
    <w:p w14:paraId="21711BBF" w14:textId="42EE2D81" w:rsidR="00FC573D" w:rsidRDefault="00D86A83" w:rsidP="003075D6">
      <w:r>
        <w:t>A két különálló modul összefogása miatt szükség volt még a</w:t>
      </w:r>
      <w:r w:rsidR="00B57639">
        <w:t xml:space="preserve"> gyökér mappában található </w:t>
      </w:r>
      <w:r w:rsidRPr="004628AC">
        <w:rPr>
          <w:rStyle w:val="Finomkiemels"/>
        </w:rPr>
        <w:t>pom.xml</w:t>
      </w:r>
      <w:r>
        <w:t xml:space="preserve"> fájlra, ami a két modult lénygében importálja a következő módon:</w:t>
      </w:r>
    </w:p>
    <w:p w14:paraId="721CB19C" w14:textId="77777777" w:rsidR="00D86A83" w:rsidRDefault="00D86A83" w:rsidP="00D86A83">
      <w:pPr>
        <w:pStyle w:val="Kd"/>
      </w:pPr>
      <w:r>
        <w:tab/>
        <w:t>&lt;modules&gt;</w:t>
      </w:r>
    </w:p>
    <w:p w14:paraId="51D69094" w14:textId="77777777" w:rsidR="00D86A83" w:rsidRDefault="00D86A83" w:rsidP="00D86A83">
      <w:pPr>
        <w:pStyle w:val="Kd"/>
      </w:pPr>
      <w:r>
        <w:tab/>
      </w:r>
      <w:r>
        <w:tab/>
        <w:t>&lt;module&gt;hu.qgears.eclipse.testtools&lt;/module&gt;</w:t>
      </w:r>
    </w:p>
    <w:p w14:paraId="2F754E9D" w14:textId="77777777" w:rsidR="00D86A83" w:rsidRDefault="00D86A83" w:rsidP="00D86A83">
      <w:pPr>
        <w:pStyle w:val="Kd"/>
      </w:pPr>
      <w:r>
        <w:tab/>
      </w:r>
      <w:r>
        <w:tab/>
        <w:t>&lt;module&gt;rcptt.runner&lt;/module&gt;</w:t>
      </w:r>
    </w:p>
    <w:p w14:paraId="1B6FA43B" w14:textId="24FC20A2" w:rsidR="00D422C5" w:rsidRDefault="00D86A83" w:rsidP="00D86A83">
      <w:pPr>
        <w:pStyle w:val="Kd"/>
      </w:pPr>
      <w:r>
        <w:tab/>
        <w:t>&lt;/modules&gt;</w:t>
      </w:r>
    </w:p>
    <w:p w14:paraId="369E8C70" w14:textId="69634B20" w:rsidR="00D422C5" w:rsidRDefault="00D422C5" w:rsidP="00D422C5">
      <w:r>
        <w:t xml:space="preserve">Ezután a gyökér mappában a </w:t>
      </w:r>
      <w:r w:rsidRPr="004628AC">
        <w:rPr>
          <w:rStyle w:val="Finomkiemels"/>
        </w:rPr>
        <w:t xml:space="preserve">Maven mvn clean </w:t>
      </w:r>
      <w:r w:rsidR="000E64BD">
        <w:rPr>
          <w:rStyle w:val="Finomkiemels"/>
        </w:rPr>
        <w:t>verify</w:t>
      </w:r>
      <w:r>
        <w:t xml:space="preserve"> parancsát hívva, ami először törli a generált fájl</w:t>
      </w:r>
      <w:r w:rsidR="008F1BB8">
        <w:t xml:space="preserve">okat, majd végrehajtja a </w:t>
      </w:r>
      <w:r w:rsidR="008F1BB8" w:rsidRPr="004628AC">
        <w:rPr>
          <w:rStyle w:val="Finomkiemels"/>
        </w:rPr>
        <w:t>pom.xml</w:t>
      </w:r>
      <w:r w:rsidR="008F1BB8">
        <w:t xml:space="preserve"> fájlokban meghatározott célokat és műveleteket, elindul egy </w:t>
      </w:r>
      <w:r w:rsidR="008F1BB8" w:rsidRPr="004628AC">
        <w:rPr>
          <w:rStyle w:val="Finomkiemels"/>
        </w:rPr>
        <w:t>RCPTT</w:t>
      </w:r>
      <w:r w:rsidR="008F1BB8">
        <w:t xml:space="preserve"> alkalmazás, ami elindít egy </w:t>
      </w:r>
      <w:r w:rsidR="008F1BB8" w:rsidRPr="004628AC">
        <w:rPr>
          <w:rStyle w:val="Finomkiemels"/>
        </w:rPr>
        <w:t>AUT</w:t>
      </w:r>
      <w:r w:rsidR="008F1BB8">
        <w:t>-ot és végrehajtja a teszteket. Ennek be</w:t>
      </w:r>
      <w:r w:rsidR="00944456">
        <w:t>fejeztével</w:t>
      </w:r>
      <w:r w:rsidR="009708C7">
        <w:t xml:space="preserve"> pedig leállítja az E</w:t>
      </w:r>
      <w:r w:rsidR="008F1BB8">
        <w:t>clipse-eket és elkészíti a kimeneti XML</w:t>
      </w:r>
      <w:r w:rsidR="000E64BD">
        <w:t xml:space="preserve"> </w:t>
      </w:r>
      <w:r w:rsidR="008F1BB8">
        <w:t>fájlt</w:t>
      </w:r>
      <w:r w:rsidR="00140C5D">
        <w:t xml:space="preserve"> a</w:t>
      </w:r>
      <w:r w:rsidR="004628AC">
        <w:t>z</w:t>
      </w:r>
      <w:r w:rsidR="00140C5D">
        <w:t xml:space="preserve"> </w:t>
      </w:r>
      <w:r w:rsidR="004628AC" w:rsidRPr="004628AC">
        <w:rPr>
          <w:rStyle w:val="Finomkiemels"/>
        </w:rPr>
        <w:t>rcptt.</w:t>
      </w:r>
      <w:r w:rsidR="00140C5D" w:rsidRPr="004628AC">
        <w:rPr>
          <w:rStyle w:val="Finomkiemels"/>
        </w:rPr>
        <w:t>runner target</w:t>
      </w:r>
      <w:r w:rsidR="00140C5D">
        <w:t xml:space="preserve"> mappájában</w:t>
      </w:r>
      <w:r w:rsidR="008F1BB8">
        <w:t>, ami tartalmazza, hogy az e</w:t>
      </w:r>
      <w:r w:rsidR="0097328F">
        <w:t>gyes tesztek sikeresek voltak-e (</w:t>
      </w:r>
      <w:r w:rsidR="0097328F">
        <w:fldChar w:fldCharType="begin"/>
      </w:r>
      <w:r w:rsidR="0097328F">
        <w:instrText xml:space="preserve"> REF _Ref419808140 \h </w:instrText>
      </w:r>
      <w:r w:rsidR="0097328F">
        <w:fldChar w:fldCharType="separate"/>
      </w:r>
      <w:r w:rsidR="00B531C0">
        <w:rPr>
          <w:noProof/>
        </w:rPr>
        <w:t>39</w:t>
      </w:r>
      <w:r w:rsidR="00B531C0">
        <w:t>. ábra</w:t>
      </w:r>
      <w:r w:rsidR="0097328F">
        <w:fldChar w:fldCharType="end"/>
      </w:r>
      <w:r w:rsidR="0097328F">
        <w:t>).</w:t>
      </w:r>
    </w:p>
    <w:p w14:paraId="3B8A446A" w14:textId="77777777" w:rsidR="0097328F" w:rsidRDefault="0097328F" w:rsidP="0097328F">
      <w:pPr>
        <w:keepNext/>
        <w:jc w:val="center"/>
      </w:pPr>
      <w:r>
        <w:object w:dxaOrig="5611" w:dyaOrig="17520" w14:anchorId="036819E1">
          <v:shape id="_x0000_i1027" type="#_x0000_t75" style="width:115.45pt;height:366.8pt" o:ole="">
            <v:imagedata r:id="rId52" o:title=""/>
          </v:shape>
          <o:OLEObject Type="Embed" ProgID="Visio.Drawing.15" ShapeID="_x0000_i1027" DrawAspect="Content" ObjectID="_1494067726" r:id="rId53"/>
        </w:object>
      </w:r>
    </w:p>
    <w:bookmarkStart w:id="127" w:name="_Ref419808140"/>
    <w:p w14:paraId="0562129E" w14:textId="63E27E84" w:rsidR="00E73C04" w:rsidRDefault="0097328F" w:rsidP="0097328F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128" w:name="_Toc420073504"/>
      <w:r w:rsidR="00B531C0">
        <w:rPr>
          <w:noProof/>
        </w:rPr>
        <w:t>39</w:t>
      </w:r>
      <w:r>
        <w:fldChar w:fldCharType="end"/>
      </w:r>
      <w:r>
        <w:t>. ábra</w:t>
      </w:r>
      <w:bookmarkEnd w:id="127"/>
      <w:r>
        <w:t xml:space="preserve"> - A működés folyamata külső megoldás használatával</w:t>
      </w:r>
      <w:bookmarkEnd w:id="128"/>
    </w:p>
    <w:p w14:paraId="49F461DB" w14:textId="1B7BBAC9" w:rsidR="008F1BB8" w:rsidRPr="00A55C2D" w:rsidRDefault="008F1BB8" w:rsidP="00D422C5">
      <w:r>
        <w:t xml:space="preserve">Fontos megjegyezni, hogy a </w:t>
      </w:r>
      <w:r w:rsidRPr="004628AC">
        <w:rPr>
          <w:rStyle w:val="Finomkiemels"/>
        </w:rPr>
        <w:t>pom.xml</w:t>
      </w:r>
      <w:r>
        <w:t xml:space="preserve"> fájlokban nem lehet definiálni az </w:t>
      </w:r>
      <w:r w:rsidRPr="004628AC">
        <w:rPr>
          <w:rStyle w:val="Finomkiemels"/>
        </w:rPr>
        <w:t>AUT</w:t>
      </w:r>
      <w:r>
        <w:t xml:space="preserve"> elérési útvonalát, annak ott kell lennie induláskor az </w:t>
      </w:r>
      <w:r w:rsidRPr="004628AC">
        <w:rPr>
          <w:rStyle w:val="Finomkiemels"/>
        </w:rPr>
        <w:t>RCPTT</w:t>
      </w:r>
      <w:r>
        <w:t xml:space="preserve"> programban. Ez a tesztek első futtatásánál kényelmetlen lehet.</w:t>
      </w:r>
    </w:p>
    <w:p w14:paraId="64C611AF" w14:textId="4A2B797E" w:rsidR="00916F0A" w:rsidRDefault="00A55C2D" w:rsidP="00D422C5">
      <w:pPr>
        <w:pStyle w:val="Cmsor2"/>
      </w:pPr>
      <w:bookmarkStart w:id="129" w:name="_Toc420073453"/>
      <w:r>
        <w:t xml:space="preserve">Az </w:t>
      </w:r>
      <w:r w:rsidR="00916F0A">
        <w:t>RCPTT Runner használata</w:t>
      </w:r>
      <w:r w:rsidR="009A4CC1">
        <w:t xml:space="preserve"> a tesztek</w:t>
      </w:r>
      <w:r>
        <w:t xml:space="preserve"> integrálás</w:t>
      </w:r>
      <w:r w:rsidR="009A4CC1">
        <w:t>á</w:t>
      </w:r>
      <w:r>
        <w:t>hoz</w:t>
      </w:r>
      <w:bookmarkEnd w:id="129"/>
    </w:p>
    <w:p w14:paraId="71394EC4" w14:textId="059D14A1" w:rsidR="00521692" w:rsidRDefault="00104BF7" w:rsidP="00104BF7">
      <w:r>
        <w:t xml:space="preserve">Miután az </w:t>
      </w:r>
      <w:r w:rsidRPr="00A762BA">
        <w:rPr>
          <w:rStyle w:val="Finomkiemels"/>
        </w:rPr>
        <w:t>RCPTT</w:t>
      </w:r>
      <w:r>
        <w:t xml:space="preserve"> teljesen nyílt forráskódú lett, már külső megoldás nélkül </w:t>
      </w:r>
      <w:r w:rsidR="003D3367">
        <w:t xml:space="preserve">is </w:t>
      </w:r>
      <w:r>
        <w:t>lehetségessé vált a</w:t>
      </w:r>
      <w:r w:rsidR="0022101D">
        <w:t xml:space="preserve"> tesztek automatikus futtatása.</w:t>
      </w:r>
      <w:r w:rsidR="00FB1B63">
        <w:t xml:space="preserve"> A projektszerkezet a</w:t>
      </w:r>
      <w:r w:rsidR="00521692">
        <w:t>z</w:t>
      </w:r>
      <w:r w:rsidR="00FB1B63">
        <w:t xml:space="preserve"> </w:t>
      </w:r>
      <w:r w:rsidR="00521692">
        <w:fldChar w:fldCharType="begin"/>
      </w:r>
      <w:r w:rsidR="00521692">
        <w:instrText xml:space="preserve"> REF _Ref419536334 \p \h </w:instrText>
      </w:r>
      <w:r w:rsidR="00521692">
        <w:fldChar w:fldCharType="separate"/>
      </w:r>
      <w:r w:rsidR="00B531C0">
        <w:t>alább</w:t>
      </w:r>
      <w:r w:rsidR="00521692">
        <w:fldChar w:fldCharType="end"/>
      </w:r>
      <w:r w:rsidR="00521692">
        <w:t>i</w:t>
      </w:r>
      <w:r w:rsidR="00FB1B63">
        <w:t xml:space="preserve"> ábrán látható</w:t>
      </w:r>
      <w:r w:rsidR="000E64BD">
        <w:t xml:space="preserve"> módon</w:t>
      </w:r>
      <w:r w:rsidR="00FB1B63">
        <w:t xml:space="preserve"> alakult ki. A </w:t>
      </w:r>
      <w:r w:rsidR="00FB1B63" w:rsidRPr="000E64BD">
        <w:rPr>
          <w:rStyle w:val="Finomkiemels"/>
        </w:rPr>
        <w:t>parent</w:t>
      </w:r>
      <w:r w:rsidR="00FB1B63">
        <w:t xml:space="preserve"> mappa a </w:t>
      </w:r>
      <w:r w:rsidR="00FB1B63" w:rsidRPr="000E64BD">
        <w:rPr>
          <w:rStyle w:val="Finomkiemels"/>
        </w:rPr>
        <w:t>pom.xml</w:t>
      </w:r>
      <w:r w:rsidR="00FB1B63">
        <w:t xml:space="preserve"> fájlok közötti öröklődés felvételéhez volt szükséges</w:t>
      </w:r>
      <w:r w:rsidR="000E64BD">
        <w:t>. B</w:t>
      </w:r>
      <w:r w:rsidR="00FB1B63">
        <w:t>e lehet ugyanis állítani, hogy az almappákban levő</w:t>
      </w:r>
      <w:r w:rsidR="00521692">
        <w:t xml:space="preserve"> </w:t>
      </w:r>
      <w:r w:rsidR="00521692" w:rsidRPr="000E64BD">
        <w:rPr>
          <w:rStyle w:val="Finomkiemels"/>
        </w:rPr>
        <w:t>pom.xml</w:t>
      </w:r>
      <w:r w:rsidR="00521692">
        <w:t>-ek hivatkozzanak erre</w:t>
      </w:r>
      <w:r w:rsidR="000E64BD">
        <w:t>,</w:t>
      </w:r>
      <w:r w:rsidR="00521692">
        <w:t xml:space="preserve"> és minden abban megtalálható elemet örököljenek. Így ebben a </w:t>
      </w:r>
      <w:r w:rsidR="00521692" w:rsidRPr="000E64BD">
        <w:rPr>
          <w:rStyle w:val="Finomkiemels"/>
        </w:rPr>
        <w:t>parent pom</w:t>
      </w:r>
      <w:r w:rsidR="00521692">
        <w:t>-ban helyezhettem el a buildeléshez szükséges tárhelyeket és a környezetet beállító tényezőket.</w:t>
      </w:r>
    </w:p>
    <w:p w14:paraId="1D5F7948" w14:textId="77777777" w:rsidR="00521692" w:rsidRDefault="00521692" w:rsidP="00521692">
      <w:pPr>
        <w:keepNext/>
        <w:jc w:val="center"/>
      </w:pPr>
      <w:r>
        <w:rPr>
          <w:noProof/>
          <w:lang w:eastAsia="hu-HU"/>
        </w:rPr>
        <w:lastRenderedPageBreak/>
        <w:drawing>
          <wp:inline distT="0" distB="0" distL="0" distR="0" wp14:anchorId="6254AA93" wp14:editId="6520BA64">
            <wp:extent cx="1788009" cy="3315694"/>
            <wp:effectExtent l="0" t="0" r="3175" b="0"/>
            <wp:docPr id="2" name="Kép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RCPTTrunner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6714" cy="3350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30" w:name="_Ref419536325"/>
    <w:bookmarkStart w:id="131" w:name="_Ref419536334"/>
    <w:p w14:paraId="6D1414DD" w14:textId="43CE5FF3" w:rsidR="00521692" w:rsidRDefault="00521692" w:rsidP="00521692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132" w:name="_Toc420073505"/>
      <w:r w:rsidR="00B531C0">
        <w:rPr>
          <w:noProof/>
        </w:rPr>
        <w:t>40</w:t>
      </w:r>
      <w:r>
        <w:fldChar w:fldCharType="end"/>
      </w:r>
      <w:r>
        <w:t>. ábra</w:t>
      </w:r>
      <w:bookmarkEnd w:id="130"/>
      <w:r>
        <w:t xml:space="preserve"> </w:t>
      </w:r>
      <w:bookmarkStart w:id="133" w:name="_Ref419536330"/>
      <w:r>
        <w:t>- Az RCPTT Runner-höz használt projekthierarchia</w:t>
      </w:r>
      <w:bookmarkEnd w:id="131"/>
      <w:bookmarkEnd w:id="132"/>
      <w:bookmarkEnd w:id="133"/>
    </w:p>
    <w:p w14:paraId="71C0404F" w14:textId="44582B31" w:rsidR="00521692" w:rsidRDefault="00521692" w:rsidP="00521692">
      <w:r>
        <w:t xml:space="preserve">A gyökér </w:t>
      </w:r>
      <w:r w:rsidRPr="000E64BD">
        <w:rPr>
          <w:rStyle w:val="Finomkiemels"/>
        </w:rPr>
        <w:t>pom.xml</w:t>
      </w:r>
      <w:r>
        <w:t>-ben definiáltam a felhasznált modulokat. Az itteni sorrend, a futási sorrendet is meghatározza.</w:t>
      </w:r>
    </w:p>
    <w:p w14:paraId="477A8B0A" w14:textId="63DB3EDA" w:rsidR="00B01235" w:rsidRDefault="00B01235" w:rsidP="00B01235">
      <w:pPr>
        <w:pStyle w:val="Kd"/>
        <w:ind w:firstLine="709"/>
      </w:pPr>
      <w:r>
        <w:t>&lt;modules&gt;</w:t>
      </w:r>
    </w:p>
    <w:p w14:paraId="4334D3E7" w14:textId="6D0726C1" w:rsidR="00B01235" w:rsidRDefault="00B01235" w:rsidP="00B01235">
      <w:pPr>
        <w:pStyle w:val="Kd"/>
      </w:pPr>
      <w:r>
        <w:tab/>
      </w:r>
      <w:r>
        <w:tab/>
        <w:t>&lt;module&gt;application&lt;/module&gt;</w:t>
      </w:r>
    </w:p>
    <w:p w14:paraId="5CB21384" w14:textId="4666BA17" w:rsidR="00B01235" w:rsidRDefault="00B01235" w:rsidP="00B01235">
      <w:pPr>
        <w:pStyle w:val="Kd"/>
      </w:pPr>
      <w:r>
        <w:tab/>
      </w:r>
      <w:r>
        <w:tab/>
        <w:t>&lt;module&gt;rcpttTests&lt;/module&gt;</w:t>
      </w:r>
    </w:p>
    <w:p w14:paraId="40CA3945" w14:textId="6DFDE77C" w:rsidR="00B01235" w:rsidRDefault="00B01235" w:rsidP="00B01235">
      <w:pPr>
        <w:pStyle w:val="Kd"/>
        <w:ind w:firstLine="709"/>
      </w:pPr>
      <w:r>
        <w:t>&lt;/modules&gt;</w:t>
      </w:r>
    </w:p>
    <w:p w14:paraId="7B7DE3D7" w14:textId="343FC066" w:rsidR="00215C57" w:rsidRDefault="00215C57" w:rsidP="00215C57">
      <w:r>
        <w:t xml:space="preserve">A következőkben ezeknek a moduloknak a bemutatása következik. Először megmutatom, hogy hogyan hoztam létre a futtatás során a legfrissebb EMF-IncQuery-t tartalmazó tesztelhető </w:t>
      </w:r>
      <w:r w:rsidR="009708C7">
        <w:t>Eclipse</w:t>
      </w:r>
      <w:r>
        <w:t xml:space="preserve"> applikációt, majd az újonnan megjelent </w:t>
      </w:r>
      <w:r w:rsidRPr="000E64BD">
        <w:rPr>
          <w:rStyle w:val="Finomkiemels"/>
        </w:rPr>
        <w:t>RCPTT Runner</w:t>
      </w:r>
      <w:r>
        <w:t xml:space="preserve"> működését és használatát. A fejezet végén pedig a </w:t>
      </w:r>
      <w:r w:rsidRPr="000E64BD">
        <w:rPr>
          <w:rStyle w:val="Finomkiemels"/>
        </w:rPr>
        <w:t>Jenkins</w:t>
      </w:r>
      <w:r>
        <w:t xml:space="preserve"> konfigurálása olvasható, amellyel megoldottam, hogy mindez automatizáltan </w:t>
      </w:r>
      <w:r w:rsidR="000E64BD">
        <w:t>történhessen és a különböző buildek statisztikái megtekinthetőek legyenek.</w:t>
      </w:r>
    </w:p>
    <w:p w14:paraId="48448478" w14:textId="079AB98D" w:rsidR="00215C57" w:rsidRDefault="00215C57" w:rsidP="00215C57">
      <w:pPr>
        <w:pStyle w:val="Cmsor3"/>
      </w:pPr>
      <w:bookmarkStart w:id="134" w:name="_Toc420073454"/>
      <w:r>
        <w:t>Legfrissebb EMF-IncQuery-t tartalmazó AUT létrehozása</w:t>
      </w:r>
      <w:bookmarkEnd w:id="134"/>
    </w:p>
    <w:p w14:paraId="74F7782C" w14:textId="650703CE" w:rsidR="00215C57" w:rsidRDefault="00215C57" w:rsidP="00215C57">
      <w:r>
        <w:t>Ahhoz, hogy egy integrációs környezetben v</w:t>
      </w:r>
      <w:r w:rsidR="00AE344C">
        <w:t>aló tesztelésnek legyen értelme, f</w:t>
      </w:r>
      <w:r>
        <w:t>ontos, hogy a tesztelt alkalmazásnak mindig a legfrissebb verzióját használjuk.</w:t>
      </w:r>
      <w:r w:rsidR="00D1432D">
        <w:t xml:space="preserve"> Az EMF-IncQuery-nél szerencsére elérhető a legutolsó buildelt változat egy meghatározott tárhelyről. Ennek a definiálása történt meg a már korábban is említett </w:t>
      </w:r>
      <w:r w:rsidR="00D1432D" w:rsidRPr="00187A21">
        <w:rPr>
          <w:rStyle w:val="Finomkiemels"/>
        </w:rPr>
        <w:t>parent pom.xml</w:t>
      </w:r>
      <w:r w:rsidR="00D1432D">
        <w:t>-ben.</w:t>
      </w:r>
    </w:p>
    <w:p w14:paraId="30173125" w14:textId="77278989" w:rsidR="00D1432D" w:rsidRDefault="00D1432D" w:rsidP="00215C57">
      <w:r>
        <w:t xml:space="preserve">Az </w:t>
      </w:r>
      <w:r w:rsidRPr="00187A21">
        <w:rPr>
          <w:rStyle w:val="Finomkiemels"/>
        </w:rPr>
        <w:t>application</w:t>
      </w:r>
      <w:r>
        <w:t xml:space="preserve"> projekt </w:t>
      </w:r>
      <w:r w:rsidRPr="00187A21">
        <w:rPr>
          <w:rStyle w:val="Finomkiemels"/>
        </w:rPr>
        <w:t>product.product</w:t>
      </w:r>
      <w:r>
        <w:t xml:space="preserve"> fájljában definiáltam egy EMF-IncQuery-t tartalmazó egyszerű </w:t>
      </w:r>
      <w:r w:rsidR="009708C7">
        <w:t>Eclipse</w:t>
      </w:r>
      <w:r>
        <w:t xml:space="preserve"> alkalmazás működéséhez szükséges feature-öket és plugin-</w:t>
      </w:r>
      <w:r>
        <w:lastRenderedPageBreak/>
        <w:t xml:space="preserve">eket. Az egyszerű alatt itt azt értve, hogy semmilyen más egyéb komponenst nem tartalmaz, csak az igazán szükségeseket, beleértve a korábban említett </w:t>
      </w:r>
      <w:r w:rsidRPr="00187A21">
        <w:rPr>
          <w:rStyle w:val="Finomkiemels"/>
        </w:rPr>
        <w:t xml:space="preserve">Plug-in </w:t>
      </w:r>
      <w:r w:rsidRPr="008227BF">
        <w:rPr>
          <w:rStyle w:val="Finomkiemels"/>
        </w:rPr>
        <w:t>Development perspektívát</w:t>
      </w:r>
      <w:r>
        <w:t xml:space="preserve"> is. </w:t>
      </w:r>
    </w:p>
    <w:p w14:paraId="5DF431A6" w14:textId="3EEC153D" w:rsidR="00AE344C" w:rsidRPr="00215C57" w:rsidRDefault="00AE344C" w:rsidP="00215C57">
      <w:r>
        <w:t xml:space="preserve">Az ugyanitt található </w:t>
      </w:r>
      <w:r w:rsidRPr="00187A21">
        <w:rPr>
          <w:rStyle w:val="Finomkiemels"/>
        </w:rPr>
        <w:t>pom.xml</w:t>
      </w:r>
      <w:r>
        <w:t xml:space="preserve">-ben, a </w:t>
      </w:r>
      <w:r w:rsidR="00187A21" w:rsidRPr="00187A21">
        <w:rPr>
          <w:rStyle w:val="Finomkiemels"/>
        </w:rPr>
        <w:t>Maven</w:t>
      </w:r>
      <w:r w:rsidR="00187A21">
        <w:t xml:space="preserve"> </w:t>
      </w:r>
      <w:r>
        <w:t xml:space="preserve">használatával lehetőség van ebből a </w:t>
      </w:r>
      <w:r w:rsidRPr="00187A21">
        <w:rPr>
          <w:rStyle w:val="Finomkiemels"/>
        </w:rPr>
        <w:t>product</w:t>
      </w:r>
      <w:r>
        <w:t xml:space="preserve"> fájlból egy </w:t>
      </w:r>
      <w:r w:rsidR="009708C7">
        <w:t>Eclipse</w:t>
      </w:r>
      <w:r>
        <w:t xml:space="preserve"> alkalmazás építésére akár több platformra is. A </w:t>
      </w:r>
      <w:r w:rsidRPr="00187A21">
        <w:rPr>
          <w:rStyle w:val="Finomkiemels"/>
        </w:rPr>
        <w:t>parent pom.xml</w:t>
      </w:r>
      <w:r>
        <w:t xml:space="preserve"> beállításai alapján létrehozok </w:t>
      </w:r>
      <w:r w:rsidR="00DC4EEE">
        <w:t>egy-egy 64 bites Windows és Linux alkalmazást</w:t>
      </w:r>
      <w:r>
        <w:t xml:space="preserve">. Ezek az </w:t>
      </w:r>
      <w:r w:rsidR="009708C7">
        <w:t>Eclipse</w:t>
      </w:r>
      <w:r>
        <w:t xml:space="preserve">-ek </w:t>
      </w:r>
      <w:r w:rsidR="00187A21">
        <w:t xml:space="preserve">az </w:t>
      </w:r>
      <w:r w:rsidRPr="00187A21">
        <w:rPr>
          <w:rStyle w:val="Finomkiemels"/>
        </w:rPr>
        <w:t>application</w:t>
      </w:r>
      <w:r>
        <w:t xml:space="preserve"> projekt </w:t>
      </w:r>
      <w:r w:rsidRPr="00187A21">
        <w:rPr>
          <w:rStyle w:val="Finomkiemels"/>
        </w:rPr>
        <w:t>target</w:t>
      </w:r>
      <w:r>
        <w:t xml:space="preserve"> mappájában jönnek létre</w:t>
      </w:r>
      <w:r w:rsidR="00187A21">
        <w:t>, és mivel az IncQuery-t tartalmazó online tárhelyet használom az előállításhoz, a legfrissebb buildet fogják tartalmazni</w:t>
      </w:r>
      <w:r w:rsidR="000A0859">
        <w:t xml:space="preserve"> az eszközből</w:t>
      </w:r>
      <w:r w:rsidR="00187A21">
        <w:t>.</w:t>
      </w:r>
    </w:p>
    <w:p w14:paraId="52336066" w14:textId="37472144" w:rsidR="0022101D" w:rsidRDefault="0022101D" w:rsidP="0022101D">
      <w:pPr>
        <w:pStyle w:val="Cmsor3"/>
      </w:pPr>
      <w:bookmarkStart w:id="135" w:name="_Toc420073455"/>
      <w:r>
        <w:t>Az RCPTT Runner bemutatása</w:t>
      </w:r>
      <w:r w:rsidR="00A762BA">
        <w:t xml:space="preserve"> és használata</w:t>
      </w:r>
      <w:bookmarkEnd w:id="135"/>
    </w:p>
    <w:p w14:paraId="748D2ECF" w14:textId="300331DF" w:rsidR="00140C5D" w:rsidRDefault="003D3367" w:rsidP="00215C57">
      <w:r>
        <w:t>M</w:t>
      </w:r>
      <w:r w:rsidR="00104BF7">
        <w:t xml:space="preserve">egjelent az </w:t>
      </w:r>
      <w:r w:rsidR="00104BF7" w:rsidRPr="00A762BA">
        <w:rPr>
          <w:rStyle w:val="Finomkiemels"/>
        </w:rPr>
        <w:t>RCPTT Maven plugin</w:t>
      </w:r>
      <w:r w:rsidR="00104BF7">
        <w:t xml:space="preserve">, ami képes automatikusan letölteni az előző megoldásban levő </w:t>
      </w:r>
      <w:r w:rsidR="00A762BA" w:rsidRPr="00A762BA">
        <w:rPr>
          <w:rStyle w:val="Finomkiemels"/>
        </w:rPr>
        <w:t>rcptt.</w:t>
      </w:r>
      <w:r w:rsidR="00104BF7" w:rsidRPr="00A762BA">
        <w:rPr>
          <w:rStyle w:val="Finomkiemels"/>
        </w:rPr>
        <w:t>runner</w:t>
      </w:r>
      <w:r w:rsidR="00104BF7">
        <w:t xml:space="preserve">-hez hasonló elven működő </w:t>
      </w:r>
      <w:r w:rsidR="00104BF7" w:rsidRPr="00A762BA">
        <w:rPr>
          <w:rStyle w:val="Finomkiemels"/>
        </w:rPr>
        <w:t>RCPTT Runner</w:t>
      </w:r>
      <w:r w:rsidR="00104BF7">
        <w:t>-t</w:t>
      </w:r>
      <w:r w:rsidR="00511A5C">
        <w:t xml:space="preserve"> </w:t>
      </w:r>
      <w:r w:rsidR="00153BD7">
        <w:fldChar w:fldCharType="begin"/>
      </w:r>
      <w:r w:rsidR="00153BD7">
        <w:instrText xml:space="preserve"> REF _Ref419293482 \r \h </w:instrText>
      </w:r>
      <w:r w:rsidR="00153BD7">
        <w:fldChar w:fldCharType="separate"/>
      </w:r>
      <w:r w:rsidR="00B531C0">
        <w:t>[9]</w:t>
      </w:r>
      <w:r w:rsidR="00153BD7">
        <w:fldChar w:fldCharType="end"/>
      </w:r>
      <w:r w:rsidR="00153BD7">
        <w:t xml:space="preserve">. </w:t>
      </w:r>
      <w:r w:rsidR="00511A5C">
        <w:t>Ez</w:t>
      </w:r>
      <w:r w:rsidR="00104BF7">
        <w:t xml:space="preserve"> szintén parancssoros argumentumok átadásával működik, de ezt elrejti előlünk</w:t>
      </w:r>
      <w:r w:rsidR="00140C5D">
        <w:t xml:space="preserve"> a </w:t>
      </w:r>
      <w:r w:rsidR="00104BF7">
        <w:t xml:space="preserve">plugin. Mindössze egy </w:t>
      </w:r>
      <w:r w:rsidR="00104BF7" w:rsidRPr="00A762BA">
        <w:rPr>
          <w:rStyle w:val="Finomkiemels"/>
        </w:rPr>
        <w:t>pom.xml</w:t>
      </w:r>
      <w:r w:rsidR="00104BF7">
        <w:t>-t kell definiálnunk a megfelelő paraméterezéssel a projekt könyvtár</w:t>
      </w:r>
      <w:r w:rsidR="00AE5F7B">
        <w:t xml:space="preserve">ban, </w:t>
      </w:r>
      <w:r w:rsidR="00104BF7">
        <w:t xml:space="preserve">majd az </w:t>
      </w:r>
      <w:r w:rsidR="00104BF7" w:rsidRPr="00A762BA">
        <w:rPr>
          <w:rStyle w:val="Finomkiemels"/>
        </w:rPr>
        <w:t>mvn clean package</w:t>
      </w:r>
      <w:r w:rsidR="00104BF7">
        <w:t xml:space="preserve"> paranccsal futtatni a teszteket, aminek a végén </w:t>
      </w:r>
      <w:r w:rsidR="00D77D3D">
        <w:t xml:space="preserve">a </w:t>
      </w:r>
      <w:r w:rsidR="00D77D3D" w:rsidRPr="00A762BA">
        <w:rPr>
          <w:rStyle w:val="Finomkiemels"/>
        </w:rPr>
        <w:t>target</w:t>
      </w:r>
      <w:r w:rsidR="00D77D3D">
        <w:t xml:space="preserve"> mappában megjelennek az </w:t>
      </w:r>
      <w:r w:rsidR="00104BF7">
        <w:t>eredmények.</w:t>
      </w:r>
      <w:r w:rsidR="004235E0">
        <w:t xml:space="preserve"> A teszteket automatikusan megkeresi a </w:t>
      </w:r>
      <w:r w:rsidR="004235E0" w:rsidRPr="00A762BA">
        <w:rPr>
          <w:rStyle w:val="Finomkiemels"/>
        </w:rPr>
        <w:t>pom</w:t>
      </w:r>
      <w:r w:rsidR="004235E0">
        <w:t xml:space="preserve"> fájlal egy szinten levő mappákban vagy almappákban</w:t>
      </w:r>
      <w:r w:rsidR="00AE344C">
        <w:t>.</w:t>
      </w:r>
    </w:p>
    <w:p w14:paraId="65F7EF63" w14:textId="76EA8DD6" w:rsidR="00D77D3D" w:rsidRDefault="00D77D3D" w:rsidP="00D77D3D">
      <w:r>
        <w:t xml:space="preserve">Esetünkben az </w:t>
      </w:r>
      <w:r w:rsidRPr="00A762BA">
        <w:rPr>
          <w:rStyle w:val="Finomkiemels"/>
        </w:rPr>
        <w:t>incquery.gui.tests</w:t>
      </w:r>
      <w:r>
        <w:t xml:space="preserve"> mappában helyezhetjük el a tesztprojektünket, a </w:t>
      </w:r>
      <w:r w:rsidRPr="00A762BA">
        <w:rPr>
          <w:rStyle w:val="Finomkiemels"/>
        </w:rPr>
        <w:t>target</w:t>
      </w:r>
      <w:r>
        <w:t xml:space="preserve"> könyvtárban pedig az eredményt találhatjuk, ami itt nem csak egy JUnit X</w:t>
      </w:r>
      <w:r w:rsidR="00AE344C">
        <w:t>ML alapú fájl.</w:t>
      </w:r>
      <w:r>
        <w:t xml:space="preserve"> </w:t>
      </w:r>
      <w:r w:rsidR="00AE344C">
        <w:t xml:space="preserve">Az </w:t>
      </w:r>
      <w:r w:rsidR="00AE344C" w:rsidRPr="00AE344C">
        <w:rPr>
          <w:rStyle w:val="Finomkiemels"/>
        </w:rPr>
        <w:t xml:space="preserve">RCPTT Runner </w:t>
      </w:r>
      <w:r w:rsidR="00AE344C">
        <w:t>készít</w:t>
      </w:r>
      <w:r>
        <w:t xml:space="preserve"> egy</w:t>
      </w:r>
      <w:r w:rsidR="002849D2">
        <w:t xml:space="preserve"> HTML alapú jelentést is </w:t>
      </w:r>
      <w:r>
        <w:t xml:space="preserve">screenshot-okkal az utolsó állapotról, ha esetleg elbukott egy teszt. Ezen kívül különböző log fájlokat is találhatunk a kimeneti mappában, az </w:t>
      </w:r>
      <w:r w:rsidRPr="00A762BA">
        <w:rPr>
          <w:rStyle w:val="Finomkiemels"/>
        </w:rPr>
        <w:t>RCPTT Runner</w:t>
      </w:r>
      <w:r>
        <w:t xml:space="preserve">-re vagy az </w:t>
      </w:r>
      <w:r w:rsidRPr="00A762BA">
        <w:rPr>
          <w:rStyle w:val="Finomkiemels"/>
        </w:rPr>
        <w:t>AUT</w:t>
      </w:r>
      <w:r>
        <w:t xml:space="preserve">-ra vonatkozóan, ami jól jön </w:t>
      </w:r>
      <w:r w:rsidR="00AE344C">
        <w:t xml:space="preserve">esetleges </w:t>
      </w:r>
      <w:r>
        <w:t>problémák elhárításánál.</w:t>
      </w:r>
    </w:p>
    <w:p w14:paraId="4DD57D87" w14:textId="3293A553" w:rsidR="002849D2" w:rsidRDefault="002849D2" w:rsidP="00D77D3D">
      <w:r>
        <w:t xml:space="preserve">Ahhoz, hogy az automatikus futtatás működhessen, szükség volt a </w:t>
      </w:r>
      <w:r w:rsidRPr="00A762BA">
        <w:rPr>
          <w:rStyle w:val="Finomkiemels"/>
        </w:rPr>
        <w:t>pom.xml</w:t>
      </w:r>
      <w:r>
        <w:t xml:space="preserve">-ben az </w:t>
      </w:r>
      <w:r w:rsidRPr="00A762BA">
        <w:rPr>
          <w:rStyle w:val="Finomkiemels"/>
        </w:rPr>
        <w:t>AUT</w:t>
      </w:r>
      <w:r>
        <w:t xml:space="preserve"> és a </w:t>
      </w:r>
      <w:r w:rsidRPr="00A762BA">
        <w:rPr>
          <w:rStyle w:val="Finomkiemels"/>
        </w:rPr>
        <w:t>Runner</w:t>
      </w:r>
      <w:r>
        <w:t xml:space="preserve"> elérési útjának definiálására, amit explicit elérési úttal </w:t>
      </w:r>
      <w:r w:rsidR="0073018F">
        <w:t>adtam</w:t>
      </w:r>
      <w:r w:rsidR="008B76A4">
        <w:t xml:space="preserve"> meg.</w:t>
      </w:r>
    </w:p>
    <w:p w14:paraId="6EAA8D55" w14:textId="77777777" w:rsidR="002849D2" w:rsidRDefault="002849D2" w:rsidP="002849D2">
      <w:pPr>
        <w:pStyle w:val="Kd"/>
      </w:pPr>
      <w:r>
        <w:lastRenderedPageBreak/>
        <w:t xml:space="preserve">  &lt;properties&gt;</w:t>
      </w:r>
    </w:p>
    <w:p w14:paraId="1FFCE0F4" w14:textId="32B498BF" w:rsidR="002849D2" w:rsidRDefault="002849D2" w:rsidP="002849D2">
      <w:pPr>
        <w:pStyle w:val="Kd"/>
      </w:pPr>
      <w:r>
        <w:t xml:space="preserve">    &lt;autPath</w:t>
      </w:r>
      <w:r w:rsidR="00AE344C" w:rsidRPr="00AE344C">
        <w:t>../application/target/products/IncQuery-[platform].zip</w:t>
      </w:r>
      <w:r>
        <w:t>&lt;/autPath&gt;</w:t>
      </w:r>
    </w:p>
    <w:p w14:paraId="434EB9D8" w14:textId="004EF97C" w:rsidR="002849D2" w:rsidRDefault="002849D2" w:rsidP="002849D2">
      <w:pPr>
        <w:pStyle w:val="Kd"/>
      </w:pPr>
      <w:r>
        <w:t xml:space="preserve">    &lt;runnerPath&gt;/usr/rcptt.runner-incubation-1.5.6-N201504182315.zip&lt;/runnerPath&gt;</w:t>
      </w:r>
    </w:p>
    <w:p w14:paraId="5B49E1D3" w14:textId="001ABAFE" w:rsidR="002849D2" w:rsidRDefault="002849D2" w:rsidP="002849D2">
      <w:pPr>
        <w:pStyle w:val="Kd"/>
      </w:pPr>
      <w:r>
        <w:t xml:space="preserve">  &lt;/properties&gt;</w:t>
      </w:r>
    </w:p>
    <w:p w14:paraId="4839C697" w14:textId="77777777" w:rsidR="00A762BA" w:rsidRDefault="00A762BA" w:rsidP="002849D2">
      <w:pPr>
        <w:pStyle w:val="Kd"/>
      </w:pPr>
    </w:p>
    <w:p w14:paraId="170F3304" w14:textId="77777777" w:rsidR="002849D2" w:rsidRDefault="002849D2" w:rsidP="002849D2">
      <w:pPr>
        <w:pStyle w:val="Kd"/>
      </w:pPr>
      <w:r>
        <w:t xml:space="preserve">          &lt;aut&gt;</w:t>
      </w:r>
    </w:p>
    <w:p w14:paraId="3D24D3A1" w14:textId="77777777" w:rsidR="002849D2" w:rsidRDefault="002849D2" w:rsidP="002849D2">
      <w:pPr>
        <w:pStyle w:val="Kd"/>
      </w:pPr>
      <w:r>
        <w:t xml:space="preserve">            &lt;explicit&gt;${autPath}&lt;/explicit&gt;</w:t>
      </w:r>
    </w:p>
    <w:p w14:paraId="66F019DE" w14:textId="77777777" w:rsidR="002849D2" w:rsidRDefault="002849D2" w:rsidP="002849D2">
      <w:pPr>
        <w:pStyle w:val="Kd"/>
      </w:pPr>
      <w:r>
        <w:t xml:space="preserve">          &lt;/aut&gt;</w:t>
      </w:r>
    </w:p>
    <w:p w14:paraId="241D4E3D" w14:textId="77777777" w:rsidR="002849D2" w:rsidRDefault="002849D2" w:rsidP="002849D2">
      <w:pPr>
        <w:pStyle w:val="Kd"/>
      </w:pPr>
      <w:r>
        <w:t xml:space="preserve">          &lt;runner&gt;</w:t>
      </w:r>
    </w:p>
    <w:p w14:paraId="134F45EA" w14:textId="77777777" w:rsidR="002849D2" w:rsidRDefault="002849D2" w:rsidP="002849D2">
      <w:pPr>
        <w:pStyle w:val="Kd"/>
      </w:pPr>
      <w:r>
        <w:t xml:space="preserve">            &lt;explicit&gt;${runnerPath}&lt;/explicit&gt;</w:t>
      </w:r>
    </w:p>
    <w:p w14:paraId="1C845634" w14:textId="6339EDFC" w:rsidR="002849D2" w:rsidRDefault="002849D2" w:rsidP="002849D2">
      <w:pPr>
        <w:pStyle w:val="Kd"/>
      </w:pPr>
      <w:r>
        <w:t xml:space="preserve">          &lt;/runner&gt;</w:t>
      </w:r>
    </w:p>
    <w:p w14:paraId="55549C9F" w14:textId="123C311A" w:rsidR="00C96CA8" w:rsidRDefault="00C96CA8" w:rsidP="00D77D3D">
      <w:r>
        <w:t xml:space="preserve">Az </w:t>
      </w:r>
      <w:r w:rsidRPr="00C96CA8">
        <w:rPr>
          <w:rStyle w:val="Finomkiemels"/>
        </w:rPr>
        <w:t>autPath</w:t>
      </w:r>
      <w:r>
        <w:t xml:space="preserve"> beállításánál jó látszik a korábban létrehozott </w:t>
      </w:r>
      <w:r w:rsidR="009708C7">
        <w:t>Eclipse</w:t>
      </w:r>
      <w:r>
        <w:t xml:space="preserve"> applikáció elérési útvonala. A megadott helyen létrehozok több platformra készült alkalmazást is, az </w:t>
      </w:r>
      <w:r w:rsidRPr="00C96CA8">
        <w:rPr>
          <w:rStyle w:val="Finomkiemels"/>
        </w:rPr>
        <w:t>RCPTT Runner</w:t>
      </w:r>
      <w:r>
        <w:t xml:space="preserve"> pedig attól függően, hogy milyen operációs rendszeren akarjuk futtatni a teszteket, úgy választ az applikációk közül. Erre szolgál a </w:t>
      </w:r>
      <w:r w:rsidRPr="00C96CA8">
        <w:rPr>
          <w:rStyle w:val="Finomkiemels"/>
        </w:rPr>
        <w:t>[platform]</w:t>
      </w:r>
      <w:r>
        <w:t xml:space="preserve"> kifejezés az elérési útvonalban.</w:t>
      </w:r>
    </w:p>
    <w:p w14:paraId="3F422199" w14:textId="49D57B04" w:rsidR="002849D2" w:rsidRDefault="002849D2" w:rsidP="00D77D3D">
      <w:r>
        <w:t>Kezdetben problémákba ütköztem a tesztek futtatá</w:t>
      </w:r>
      <w:r w:rsidR="0073018F">
        <w:t xml:space="preserve">sával, </w:t>
      </w:r>
      <w:r w:rsidR="00A762BA">
        <w:t xml:space="preserve">ugyanis a korábban is említett </w:t>
      </w:r>
      <w:r w:rsidR="00A762BA" w:rsidRPr="00A762BA">
        <w:rPr>
          <w:rStyle w:val="Finomkiemels"/>
        </w:rPr>
        <w:t>w</w:t>
      </w:r>
      <w:r w:rsidR="0073018F" w:rsidRPr="00A762BA">
        <w:rPr>
          <w:rStyle w:val="Finomkiemels"/>
        </w:rPr>
        <w:t>orkspace</w:t>
      </w:r>
      <w:r w:rsidR="00A762BA">
        <w:rPr>
          <w:rStyle w:val="Finomkiemels"/>
        </w:rPr>
        <w:t xml:space="preserve"> </w:t>
      </w:r>
      <w:r w:rsidR="0073018F">
        <w:t>–</w:t>
      </w:r>
      <w:r w:rsidR="00D11584">
        <w:t xml:space="preserve"> </w:t>
      </w:r>
      <w:r w:rsidR="0073018F" w:rsidRPr="00A762BA">
        <w:rPr>
          <w:rStyle w:val="Finomkiemels"/>
        </w:rPr>
        <w:t>UML</w:t>
      </w:r>
      <w:r w:rsidR="0073018F">
        <w:t xml:space="preserve">-ről </w:t>
      </w:r>
      <w:r w:rsidR="0073018F" w:rsidRPr="00A762BA">
        <w:rPr>
          <w:rStyle w:val="Finomkiemels"/>
        </w:rPr>
        <w:t>School</w:t>
      </w:r>
      <w:r w:rsidR="0073018F">
        <w:t xml:space="preserve"> példára </w:t>
      </w:r>
      <w:r w:rsidR="00A762BA">
        <w:t>–</w:t>
      </w:r>
      <w:r w:rsidR="0073018F">
        <w:t xml:space="preserve"> </w:t>
      </w:r>
      <w:r w:rsidR="00A762BA">
        <w:t xml:space="preserve">váltás </w:t>
      </w:r>
      <w:r w:rsidR="0073018F">
        <w:t xml:space="preserve">miatt timeout-olt néhány teszt. A kimeneti log fájlokban a nem elegendő memóriára utaló üzenetek jelentek meg, ezért megemeltem az </w:t>
      </w:r>
      <w:r w:rsidR="0073018F" w:rsidRPr="00A762BA">
        <w:rPr>
          <w:rStyle w:val="Finomkiemels"/>
        </w:rPr>
        <w:t>AUT</w:t>
      </w:r>
      <w:r w:rsidR="0073018F">
        <w:t xml:space="preserve"> által használható memóriát valamint a tesztek maximális futtatási idejét:</w:t>
      </w:r>
    </w:p>
    <w:p w14:paraId="2A3026C0" w14:textId="77777777" w:rsidR="0073018F" w:rsidRDefault="0073018F" w:rsidP="00F97197">
      <w:pPr>
        <w:pStyle w:val="Kd"/>
      </w:pPr>
      <w:r>
        <w:t xml:space="preserve">          &lt;aut&gt;</w:t>
      </w:r>
    </w:p>
    <w:p w14:paraId="144B5457" w14:textId="77777777" w:rsidR="0073018F" w:rsidRDefault="0073018F" w:rsidP="00F97197">
      <w:pPr>
        <w:pStyle w:val="Kd"/>
      </w:pPr>
      <w:r>
        <w:t xml:space="preserve">            &lt;explicit&gt;${autPath}&lt;/explicit&gt;</w:t>
      </w:r>
    </w:p>
    <w:p w14:paraId="28EF571D" w14:textId="77777777" w:rsidR="0073018F" w:rsidRDefault="0073018F" w:rsidP="00F97197">
      <w:pPr>
        <w:pStyle w:val="Kd"/>
      </w:pPr>
      <w:r>
        <w:tab/>
      </w:r>
      <w:r>
        <w:tab/>
      </w:r>
      <w:r>
        <w:tab/>
        <w:t xml:space="preserve">&lt;vmArgs&gt; </w:t>
      </w:r>
    </w:p>
    <w:p w14:paraId="3943C338" w14:textId="77777777" w:rsidR="0073018F" w:rsidRDefault="0073018F" w:rsidP="00F97197">
      <w:pPr>
        <w:pStyle w:val="Kd"/>
      </w:pPr>
      <w:r>
        <w:tab/>
      </w:r>
      <w:r>
        <w:tab/>
      </w:r>
      <w:r>
        <w:tab/>
      </w:r>
      <w:r>
        <w:tab/>
        <w:t>&lt;vmArg&gt;-Xmx1024m&lt;/vmArg&gt;</w:t>
      </w:r>
    </w:p>
    <w:p w14:paraId="77A5049F" w14:textId="4CD1EB1C" w:rsidR="0073018F" w:rsidRDefault="0073018F" w:rsidP="00F97197">
      <w:pPr>
        <w:pStyle w:val="Kd"/>
      </w:pPr>
      <w:r>
        <w:tab/>
      </w:r>
      <w:r>
        <w:tab/>
      </w:r>
      <w:r>
        <w:tab/>
      </w:r>
      <w:r>
        <w:tab/>
        <w:t>&lt;vmA</w:t>
      </w:r>
      <w:r w:rsidR="00F97197">
        <w:t>rg&gt;-XX:MaxPermSize=512m&lt;/vmArg&gt;</w:t>
      </w:r>
      <w:r>
        <w:tab/>
      </w:r>
    </w:p>
    <w:p w14:paraId="10AF45CB" w14:textId="77777777" w:rsidR="0073018F" w:rsidRDefault="0073018F" w:rsidP="00F97197">
      <w:pPr>
        <w:pStyle w:val="Kd"/>
      </w:pPr>
      <w:r>
        <w:tab/>
      </w:r>
      <w:r>
        <w:tab/>
      </w:r>
      <w:r>
        <w:tab/>
        <w:t>&lt;/vmArgs&gt;</w:t>
      </w:r>
    </w:p>
    <w:p w14:paraId="385C4D69" w14:textId="2F15444E" w:rsidR="0073018F" w:rsidRDefault="0073018F" w:rsidP="00F97197">
      <w:pPr>
        <w:pStyle w:val="Kd"/>
      </w:pPr>
      <w:r>
        <w:t xml:space="preserve">          &lt;/aut&gt;</w:t>
      </w:r>
    </w:p>
    <w:p w14:paraId="2F76F11A" w14:textId="77777777" w:rsidR="00F97197" w:rsidRDefault="00F97197" w:rsidP="00F97197">
      <w:pPr>
        <w:pStyle w:val="Kd"/>
      </w:pPr>
      <w:r>
        <w:tab/>
      </w:r>
      <w:r>
        <w:tab/>
        <w:t xml:space="preserve">  &lt;testOptions&gt;</w:t>
      </w:r>
    </w:p>
    <w:p w14:paraId="010C32E3" w14:textId="77777777" w:rsidR="00F97197" w:rsidRDefault="00F97197" w:rsidP="00F97197">
      <w:pPr>
        <w:pStyle w:val="Kd"/>
      </w:pPr>
      <w:r>
        <w:tab/>
      </w:r>
      <w:r>
        <w:tab/>
      </w:r>
      <w:r>
        <w:tab/>
        <w:t>&lt;execTimeout&gt;7200&lt;/execTimeout&gt;</w:t>
      </w:r>
    </w:p>
    <w:p w14:paraId="4C08EA08" w14:textId="77777777" w:rsidR="00F97197" w:rsidRDefault="00F97197" w:rsidP="00F97197">
      <w:pPr>
        <w:pStyle w:val="Kd"/>
      </w:pPr>
      <w:r>
        <w:tab/>
      </w:r>
      <w:r>
        <w:tab/>
      </w:r>
      <w:r>
        <w:tab/>
        <w:t>&lt;testExecTimeout&gt;600&lt;/testExecTimeout&gt;</w:t>
      </w:r>
    </w:p>
    <w:p w14:paraId="2C356DB6" w14:textId="0D071E43" w:rsidR="00F97197" w:rsidRDefault="00F97197" w:rsidP="00F97197">
      <w:pPr>
        <w:pStyle w:val="Kd"/>
      </w:pPr>
      <w:r>
        <w:tab/>
      </w:r>
      <w:r>
        <w:tab/>
        <w:t xml:space="preserve">  &lt;/testOptions&gt;</w:t>
      </w:r>
    </w:p>
    <w:p w14:paraId="0E10460A" w14:textId="215BB0EC" w:rsidR="00F97197" w:rsidRDefault="00F97197" w:rsidP="00F97197">
      <w:r>
        <w:t xml:space="preserve">Ezután a </w:t>
      </w:r>
      <w:r w:rsidRPr="00A762BA">
        <w:rPr>
          <w:rStyle w:val="Finomkiemels"/>
        </w:rPr>
        <w:t>mvn clean package</w:t>
      </w:r>
      <w:r>
        <w:t xml:space="preserve"> parancs futtatásával, már az összes teszt lefutott a helyi gépemen, nem volt már más hátra, csak a </w:t>
      </w:r>
      <w:r w:rsidRPr="00A762BA">
        <w:rPr>
          <w:rStyle w:val="Finomkiemels"/>
        </w:rPr>
        <w:t>Jenkins</w:t>
      </w:r>
      <w:r>
        <w:t xml:space="preserve"> bekonfigurálása a tesztek automatikus futtatására.</w:t>
      </w:r>
    </w:p>
    <w:p w14:paraId="659AEEA3" w14:textId="3866DCA7" w:rsidR="0022101D" w:rsidRDefault="0022101D" w:rsidP="0022101D">
      <w:pPr>
        <w:pStyle w:val="Cmsor3"/>
      </w:pPr>
      <w:bookmarkStart w:id="136" w:name="_Toc420073456"/>
      <w:r>
        <w:t>A Jenkins konfigurálása</w:t>
      </w:r>
      <w:bookmarkEnd w:id="136"/>
    </w:p>
    <w:p w14:paraId="5E2972D4" w14:textId="77777777" w:rsidR="009A3682" w:rsidRDefault="0022101D" w:rsidP="0022101D">
      <w:r>
        <w:t xml:space="preserve">Egyszerűbb esetben a </w:t>
      </w:r>
      <w:r w:rsidRPr="00A762BA">
        <w:rPr>
          <w:rStyle w:val="Finomkiemels"/>
        </w:rPr>
        <w:t>Jenkins</w:t>
      </w:r>
      <w:r>
        <w:t xml:space="preserve"> konfigurálása csak annyiból áll, hogy megadjuk a verziókövető rendszert, amit használni akarunk, valamint, hogy milyen </w:t>
      </w:r>
      <w:r w:rsidRPr="00A762BA">
        <w:rPr>
          <w:rStyle w:val="Finomkiemels"/>
        </w:rPr>
        <w:t>Maven</w:t>
      </w:r>
      <w:r>
        <w:t xml:space="preserve"> parancsot adjon ki a futtatás során.</w:t>
      </w:r>
      <w:r w:rsidR="009A3682">
        <w:t xml:space="preserve"> </w:t>
      </w:r>
    </w:p>
    <w:p w14:paraId="5D2BB55A" w14:textId="7727227A" w:rsidR="0022101D" w:rsidRDefault="009A3682" w:rsidP="0022101D">
      <w:r>
        <w:t xml:space="preserve">Mivel jelen esetben UI felületet tesztelek, a futtatás közben szükség van a háttérben a felhasználói felületek kezelésére. Ehhez az </w:t>
      </w:r>
      <w:r w:rsidRPr="00A762BA">
        <w:rPr>
          <w:rStyle w:val="Finomkiemels"/>
        </w:rPr>
        <w:t>Xvnc</w:t>
      </w:r>
      <w:r>
        <w:t xml:space="preserve">-t használtam, amihez letölthető </w:t>
      </w:r>
      <w:r w:rsidRPr="00A762BA">
        <w:rPr>
          <w:rStyle w:val="Finomkiemels"/>
        </w:rPr>
        <w:t xml:space="preserve">Jenkins </w:t>
      </w:r>
      <w:r w:rsidRPr="00A762BA">
        <w:rPr>
          <w:rStyle w:val="Finomkiemels"/>
        </w:rPr>
        <w:lastRenderedPageBreak/>
        <w:t>plugin</w:t>
      </w:r>
      <w:r>
        <w:t xml:space="preserve"> is. Segítségével egy operációs rendszeren belül több applikációhoz lehet felhasználói felületet biztosítani. Ahhoz, hogy a használt felület meghatározható legyen, még szükség volt a </w:t>
      </w:r>
      <w:r w:rsidRPr="00A762BA">
        <w:rPr>
          <w:rStyle w:val="Finomkiemels"/>
        </w:rPr>
        <w:t>Metacity</w:t>
      </w:r>
      <w:r>
        <w:t xml:space="preserve"> ablakkezelő telepítésére, ami a Linux GNOME felületet használja, így </w:t>
      </w:r>
      <w:r w:rsidRPr="00A762BA">
        <w:rPr>
          <w:rStyle w:val="Finomkiemels"/>
        </w:rPr>
        <w:t>Jenkins</w:t>
      </w:r>
      <w:r>
        <w:t>-en való futtatás során is kaphatunk screenshot-okat az esetleg elhasaló teszteknél.</w:t>
      </w:r>
    </w:p>
    <w:p w14:paraId="33629F01" w14:textId="60028956" w:rsidR="009A3682" w:rsidRDefault="009A3682" w:rsidP="0022101D">
      <w:r>
        <w:t xml:space="preserve">A tesztjeimet feltöltöttem </w:t>
      </w:r>
      <w:r w:rsidR="00A762BA">
        <w:t xml:space="preserve">a </w:t>
      </w:r>
      <w:r>
        <w:t>GitHub</w:t>
      </w:r>
      <w:r w:rsidR="008C5004">
        <w:t xml:space="preserve"> verziókezelő rendszerbe</w:t>
      </w:r>
      <w:r w:rsidR="003D3367">
        <w:rPr>
          <w:rStyle w:val="Lbjegyzet-hivatkozs"/>
        </w:rPr>
        <w:footnoteReference w:id="16"/>
      </w:r>
      <w:r>
        <w:t xml:space="preserve">, hogy a </w:t>
      </w:r>
      <w:r w:rsidRPr="00A762BA">
        <w:rPr>
          <w:rStyle w:val="Finomkiemels"/>
        </w:rPr>
        <w:t>Jenkins</w:t>
      </w:r>
      <w:r>
        <w:t xml:space="preserve"> </w:t>
      </w:r>
      <w:r w:rsidR="002A0D62">
        <w:t xml:space="preserve">el tudja </w:t>
      </w:r>
      <w:r>
        <w:t>érni őket. Így a teszteken való módosításokat</w:t>
      </w:r>
      <w:r w:rsidR="008C5004">
        <w:t xml:space="preserve"> könnyedén tudtam ellenőrizni a </w:t>
      </w:r>
      <w:r w:rsidR="008C5004" w:rsidRPr="00C96CA8">
        <w:rPr>
          <w:rStyle w:val="Finomkiemels"/>
        </w:rPr>
        <w:t>Jenkins</w:t>
      </w:r>
      <w:r w:rsidR="008C5004">
        <w:t xml:space="preserve">-en való futtatással. Ezzel kapcsolatban egy megoldandó probléma volt, hogy a GitHub-ról behúzott tesztek </w:t>
      </w:r>
      <w:r w:rsidR="008C5004" w:rsidRPr="00A762BA">
        <w:rPr>
          <w:rStyle w:val="Finomkiemels"/>
        </w:rPr>
        <w:t>Jenkins</w:t>
      </w:r>
      <w:r w:rsidR="008C5004">
        <w:t xml:space="preserve">-en való futtatásakor a </w:t>
      </w:r>
      <w:r w:rsidR="008C5004" w:rsidRPr="00A762BA">
        <w:rPr>
          <w:rStyle w:val="Finomkiemels"/>
        </w:rPr>
        <w:t>.git</w:t>
      </w:r>
      <w:r w:rsidR="008C5004">
        <w:t xml:space="preserve"> – GitHub adminisztrációs adatokat tartalmazó – mappa miatt a tesztelt alkalmazásban a projektek elnevezései kiegészültek a tárhely nevével, így az </w:t>
      </w:r>
      <w:r w:rsidR="008C5004" w:rsidRPr="00A762BA">
        <w:rPr>
          <w:rStyle w:val="Finomkiemels"/>
        </w:rPr>
        <w:t>RCPTT</w:t>
      </w:r>
      <w:r w:rsidR="008C5004">
        <w:t xml:space="preserve"> szkriptek már nem jól hivatkoztak a projektek neveire. Ezt kiküszöbölendő, fel kellett venni egy, a </w:t>
      </w:r>
      <w:r w:rsidR="008C5004" w:rsidRPr="00A762BA">
        <w:rPr>
          <w:rStyle w:val="Finomkiemels"/>
        </w:rPr>
        <w:t>.git</w:t>
      </w:r>
      <w:r w:rsidR="008C5004">
        <w:t xml:space="preserve"> mappát kitörlő parancsot a </w:t>
      </w:r>
      <w:r w:rsidR="008C5004" w:rsidRPr="00C96CA8">
        <w:rPr>
          <w:rStyle w:val="Finomkiemels"/>
        </w:rPr>
        <w:t>Jenkins</w:t>
      </w:r>
      <w:r w:rsidR="008C5004">
        <w:t xml:space="preserve"> konfigurációba, még a </w:t>
      </w:r>
      <w:r w:rsidR="008C5004" w:rsidRPr="00A762BA">
        <w:rPr>
          <w:rStyle w:val="Finomkiemels"/>
        </w:rPr>
        <w:t>Maven</w:t>
      </w:r>
      <w:r w:rsidR="008C5004">
        <w:t xml:space="preserve"> parancs végrehajtása elé.</w:t>
      </w:r>
      <w:r w:rsidR="0074675A">
        <w:t xml:space="preserve"> Ezután már </w:t>
      </w:r>
      <w:r w:rsidR="00C96CA8">
        <w:t xml:space="preserve">sikeresen </w:t>
      </w:r>
      <w:r w:rsidR="0074675A">
        <w:t>futottak a tesztek.</w:t>
      </w:r>
    </w:p>
    <w:p w14:paraId="22B89B9E" w14:textId="003DB16A" w:rsidR="0074675A" w:rsidRDefault="0074675A" w:rsidP="0022101D">
      <w:r>
        <w:t xml:space="preserve">Az utolsó megoldandó probléma a kód-fedettségi adatok kinyerése illetve megjelenítése volt. Ehhez a </w:t>
      </w:r>
      <w:r w:rsidRPr="00F421E7">
        <w:rPr>
          <w:rStyle w:val="Finomkiemels"/>
        </w:rPr>
        <w:t>JaCoCo Jenkins plugin</w:t>
      </w:r>
      <w:r>
        <w:t xml:space="preserve">-t </w:t>
      </w:r>
      <w:r w:rsidR="006959AA">
        <w:fldChar w:fldCharType="begin"/>
      </w:r>
      <w:r w:rsidR="006959AA">
        <w:instrText xml:space="preserve"> REF _Ref420068656 \r \h </w:instrText>
      </w:r>
      <w:r w:rsidR="006959AA">
        <w:fldChar w:fldCharType="separate"/>
      </w:r>
      <w:r w:rsidR="00B531C0">
        <w:t>[10]</w:t>
      </w:r>
      <w:r w:rsidR="006959AA">
        <w:fldChar w:fldCharType="end"/>
      </w:r>
      <w:r w:rsidR="006959AA">
        <w:t xml:space="preserve"> </w:t>
      </w:r>
      <w:r>
        <w:t xml:space="preserve">használtam, ami mindössze egy futási adatokat tartalmazó </w:t>
      </w:r>
      <w:r w:rsidRPr="00F421E7">
        <w:rPr>
          <w:rStyle w:val="Finomkiemels"/>
        </w:rPr>
        <w:t>jacoco.exec</w:t>
      </w:r>
      <w:r>
        <w:t xml:space="preserve"> fájlt igényel valamint, hogy hol található a fordított forráskód</w:t>
      </w:r>
      <w:r w:rsidR="006959AA">
        <w:t xml:space="preserve"> (jelen esetben az </w:t>
      </w:r>
      <w:r w:rsidR="006959AA" w:rsidRPr="006959AA">
        <w:rPr>
          <w:rStyle w:val="Finomkiemels"/>
        </w:rPr>
        <w:t>AUT</w:t>
      </w:r>
      <w:r w:rsidR="006959AA">
        <w:t xml:space="preserve"> fordított fájljai)</w:t>
      </w:r>
      <w:r>
        <w:t xml:space="preserve">. Ezekből az adatokból képes kód-fedettségi adatok </w:t>
      </w:r>
      <w:r w:rsidR="00AB3E57">
        <w:t>megjelenítésére</w:t>
      </w:r>
      <w:r>
        <w:t>, valamint az egymás után következő buildek fedettségi adataiból statisztika megjelenítésére.</w:t>
      </w:r>
    </w:p>
    <w:p w14:paraId="12D064FD" w14:textId="77777777" w:rsidR="0074675A" w:rsidRDefault="0074675A" w:rsidP="0022101D">
      <w:r>
        <w:t xml:space="preserve">A </w:t>
      </w:r>
      <w:r w:rsidRPr="00F421E7">
        <w:rPr>
          <w:rStyle w:val="Finomkiemels"/>
        </w:rPr>
        <w:t>jacoco.exec</w:t>
      </w:r>
      <w:r>
        <w:t xml:space="preserve"> fájl létrehozásához fel kellett vennem a </w:t>
      </w:r>
      <w:r w:rsidRPr="00F421E7">
        <w:rPr>
          <w:rStyle w:val="Finomkiemels"/>
        </w:rPr>
        <w:t>pom.xml</w:t>
      </w:r>
      <w:r>
        <w:t xml:space="preserve">-ben az </w:t>
      </w:r>
      <w:r w:rsidRPr="00F421E7">
        <w:rPr>
          <w:rStyle w:val="Finomkiemels"/>
        </w:rPr>
        <w:t>AUT</w:t>
      </w:r>
      <w:r>
        <w:t xml:space="preserve"> VM argumentumai közé még egy sort:</w:t>
      </w:r>
    </w:p>
    <w:p w14:paraId="12A16280" w14:textId="35FBFC36" w:rsidR="0074675A" w:rsidRDefault="0074675A" w:rsidP="0074675A">
      <w:pPr>
        <w:pStyle w:val="Kd"/>
        <w:ind w:firstLine="576"/>
      </w:pPr>
      <w:r w:rsidRPr="0074675A">
        <w:t>&lt;vmArg&gt;-javaagent:/usr/jacoco/lib/jacocoagent.jar=destfile=/var/lib/jenkins/jobs/EMF-IncQuery-RCPTT-GUI-Tests/workspace/target/jacoco.exec</w:t>
      </w:r>
    </w:p>
    <w:p w14:paraId="5FFA8A60" w14:textId="544C8C16" w:rsidR="0074675A" w:rsidRDefault="0074675A" w:rsidP="0074675A">
      <w:pPr>
        <w:pStyle w:val="Kd"/>
        <w:ind w:firstLine="576"/>
      </w:pPr>
      <w:r w:rsidRPr="0074675A">
        <w:t>&lt;/vmArg&gt;</w:t>
      </w:r>
      <w:r>
        <w:t xml:space="preserve"> </w:t>
      </w:r>
    </w:p>
    <w:p w14:paraId="4C8FA22B" w14:textId="52DC66FB" w:rsidR="00AB3E57" w:rsidRDefault="00AB3E57" w:rsidP="00AB3E57">
      <w:r>
        <w:t xml:space="preserve">Ehhez le kellett töltenem természetesen a </w:t>
      </w:r>
      <w:r w:rsidRPr="00F421E7">
        <w:rPr>
          <w:rStyle w:val="Finomkiemels"/>
        </w:rPr>
        <w:t>JaCoCo</w:t>
      </w:r>
      <w:r>
        <w:t xml:space="preserve">-t a megadott helyre, de ezután már létrejött a </w:t>
      </w:r>
      <w:r w:rsidRPr="00F421E7">
        <w:rPr>
          <w:rStyle w:val="Finomkiemels"/>
        </w:rPr>
        <w:t>jacoco.exec</w:t>
      </w:r>
      <w:r>
        <w:t xml:space="preserve"> fájl, amit át lehetett adni a </w:t>
      </w:r>
      <w:r w:rsidRPr="00F421E7">
        <w:rPr>
          <w:rStyle w:val="Finomkiemels"/>
        </w:rPr>
        <w:t>Jenkins Plugin</w:t>
      </w:r>
      <w:r w:rsidR="00C96CA8">
        <w:t>-nek, és a kód-fedettségi adatok is megjelentek a felületen.</w:t>
      </w:r>
    </w:p>
    <w:p w14:paraId="7CAE2D85" w14:textId="16633421" w:rsidR="0034109D" w:rsidRDefault="0010713C" w:rsidP="00AB3E57">
      <w:r>
        <w:t xml:space="preserve">A buildszerveren való </w:t>
      </w:r>
      <w:r w:rsidRPr="00073127">
        <w:rPr>
          <w:rStyle w:val="Finomkiemels"/>
        </w:rPr>
        <w:t>Jenkins</w:t>
      </w:r>
      <w:r>
        <w:t xml:space="preserve"> futtatás sorrendjét a </w:t>
      </w:r>
      <w:r>
        <w:fldChar w:fldCharType="begin"/>
      </w:r>
      <w:r>
        <w:instrText xml:space="preserve"> REF _Ref419815040 \h </w:instrText>
      </w:r>
      <w:r>
        <w:fldChar w:fldCharType="separate"/>
      </w:r>
      <w:r w:rsidR="00B531C0">
        <w:rPr>
          <w:noProof/>
        </w:rPr>
        <w:t>41</w:t>
      </w:r>
      <w:r w:rsidR="00B531C0">
        <w:t>. ábra</w:t>
      </w:r>
      <w:r>
        <w:fldChar w:fldCharType="end"/>
      </w:r>
      <w:r w:rsidR="00F762E1">
        <w:t xml:space="preserve"> mutatja be.</w:t>
      </w:r>
    </w:p>
    <w:p w14:paraId="28FCF023" w14:textId="77777777" w:rsidR="0010713C" w:rsidRDefault="0010713C" w:rsidP="0010713C">
      <w:pPr>
        <w:keepNext/>
      </w:pPr>
      <w:r>
        <w:rPr>
          <w:noProof/>
          <w:lang w:eastAsia="hu-HU"/>
        </w:rPr>
        <w:lastRenderedPageBreak/>
        <w:drawing>
          <wp:inline distT="0" distB="0" distL="0" distR="0" wp14:anchorId="56DFB1D0" wp14:editId="706B8574">
            <wp:extent cx="5010849" cy="6211167"/>
            <wp:effectExtent l="0" t="0" r="0" b="0"/>
            <wp:docPr id="6" name="Kép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jenkins architektúra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10849" cy="6211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37" w:name="_Ref419815040"/>
    <w:p w14:paraId="6D284A19" w14:textId="52EB0E27" w:rsidR="0010713C" w:rsidRDefault="0010713C" w:rsidP="0010713C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138" w:name="_Toc420073506"/>
      <w:r w:rsidR="00B531C0">
        <w:rPr>
          <w:noProof/>
        </w:rPr>
        <w:t>41</w:t>
      </w:r>
      <w:r>
        <w:fldChar w:fldCharType="end"/>
      </w:r>
      <w:r>
        <w:t>. ábra</w:t>
      </w:r>
      <w:bookmarkEnd w:id="137"/>
      <w:r>
        <w:t xml:space="preserve"> - A </w:t>
      </w:r>
      <w:r w:rsidRPr="00D50CE0">
        <w:rPr>
          <w:rStyle w:val="Finomkiemels"/>
        </w:rPr>
        <w:t>Jenkins</w:t>
      </w:r>
      <w:r>
        <w:t xml:space="preserve"> futtatás folyamata</w:t>
      </w:r>
      <w:bookmarkEnd w:id="138"/>
    </w:p>
    <w:p w14:paraId="75A6C31F" w14:textId="584AEF10" w:rsidR="00916F0A" w:rsidRDefault="00916F0A" w:rsidP="00217207">
      <w:pPr>
        <w:pStyle w:val="Cmsor2"/>
      </w:pPr>
      <w:bookmarkStart w:id="139" w:name="_Toc420073457"/>
      <w:r>
        <w:t>Konklúzió</w:t>
      </w:r>
      <w:bookmarkEnd w:id="139"/>
    </w:p>
    <w:p w14:paraId="61A565E5" w14:textId="64EBC470" w:rsidR="0026479A" w:rsidRDefault="001A6292" w:rsidP="001A6292">
      <w:r>
        <w:t>A két megoldást összehasonlítva,</w:t>
      </w:r>
      <w:r w:rsidR="0065370A">
        <w:t xml:space="preserve"> az </w:t>
      </w:r>
      <w:r w:rsidR="0026479A">
        <w:t xml:space="preserve">első mellett nem szólnak érvek. A </w:t>
      </w:r>
      <w:r w:rsidR="0026479A" w:rsidRPr="0026479A">
        <w:rPr>
          <w:rStyle w:val="Finomkiemels"/>
        </w:rPr>
        <w:t>build.inf.mit.bme.hu</w:t>
      </w:r>
      <w:r w:rsidR="0026479A">
        <w:t xml:space="preserve"> szerveren így csak a más</w:t>
      </w:r>
      <w:r w:rsidR="007F7DFB">
        <w:t>odik megoldás lett megvalósítva, ahogy az az alábbi képen is látszik.</w:t>
      </w:r>
    </w:p>
    <w:p w14:paraId="21005CBA" w14:textId="77777777" w:rsidR="0026479A" w:rsidRDefault="0026479A" w:rsidP="0026479A">
      <w:pPr>
        <w:keepNext/>
        <w:jc w:val="center"/>
      </w:pPr>
      <w:r>
        <w:rPr>
          <w:noProof/>
          <w:lang w:eastAsia="hu-HU"/>
        </w:rPr>
        <w:lastRenderedPageBreak/>
        <w:drawing>
          <wp:inline distT="0" distB="0" distL="0" distR="0" wp14:anchorId="25E4367E" wp14:editId="029E32F3">
            <wp:extent cx="5399405" cy="3199130"/>
            <wp:effectExtent l="0" t="0" r="0" b="1270"/>
            <wp:docPr id="27" name="Kép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399405" cy="3199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39EDC4" w14:textId="0CC00CB0" w:rsidR="0026479A" w:rsidRDefault="008D1185" w:rsidP="0026479A">
      <w:pPr>
        <w:pStyle w:val="Kpalrs"/>
      </w:pPr>
      <w:fldSimple w:instr=" SEQ ábra \* ARABIC ">
        <w:bookmarkStart w:id="140" w:name="_Toc420073507"/>
        <w:r w:rsidR="00B531C0">
          <w:rPr>
            <w:noProof/>
          </w:rPr>
          <w:t>42</w:t>
        </w:r>
      </w:fldSimple>
      <w:r w:rsidR="0026479A">
        <w:t xml:space="preserve">. ábra - Kép a bekonfigurált </w:t>
      </w:r>
      <w:r w:rsidR="0026479A" w:rsidRPr="0026479A">
        <w:rPr>
          <w:rStyle w:val="Finomkiemels"/>
        </w:rPr>
        <w:t>build.inf.mit.bme.hu</w:t>
      </w:r>
      <w:r w:rsidR="0026479A">
        <w:t xml:space="preserve"> buildszerverről</w:t>
      </w:r>
      <w:bookmarkEnd w:id="140"/>
    </w:p>
    <w:p w14:paraId="20E18BF5" w14:textId="1333EAD0" w:rsidR="0026479A" w:rsidRDefault="007F7DFB" w:rsidP="001A6292">
      <w:r>
        <w:t>Ennek a</w:t>
      </w:r>
      <w:r w:rsidR="0065370A">
        <w:t xml:space="preserve"> megoldás</w:t>
      </w:r>
      <w:r>
        <w:t>nak</w:t>
      </w:r>
      <w:r w:rsidR="0065370A">
        <w:t xml:space="preserve"> összerakása könnyebb és egyszerűbb, valamint a kapott kimenet is sokkal informatívabb a HTML alapú eredményeknek</w:t>
      </w:r>
      <w:r>
        <w:t xml:space="preserve"> (</w:t>
      </w:r>
      <w:r>
        <w:fldChar w:fldCharType="begin"/>
      </w:r>
      <w:r>
        <w:instrText xml:space="preserve"> REF _Ref419819488 \h </w:instrText>
      </w:r>
      <w:r>
        <w:fldChar w:fldCharType="separate"/>
      </w:r>
      <w:r w:rsidR="00B531C0">
        <w:rPr>
          <w:noProof/>
        </w:rPr>
        <w:t>43</w:t>
      </w:r>
      <w:r w:rsidR="00B531C0">
        <w:t>. ábra</w:t>
      </w:r>
      <w:r>
        <w:fldChar w:fldCharType="end"/>
      </w:r>
      <w:r>
        <w:t>)</w:t>
      </w:r>
      <w:r w:rsidR="0065370A">
        <w:t xml:space="preserve"> és log fájloknak köszönhetően, amik az első megoldásnál nem álltak rendelkezésre.</w:t>
      </w:r>
    </w:p>
    <w:p w14:paraId="029F1D35" w14:textId="4BB3ED28" w:rsidR="00D50CE0" w:rsidRDefault="00D50CE0" w:rsidP="001A6292">
      <w:r>
        <w:t xml:space="preserve">Elbukott teszt esetén ebben a HTML kimenetben információt kapunk arról is, hogy melyik lépésnél bukott el az adott teszteset (pl. </w:t>
      </w:r>
      <w:r w:rsidRPr="007F7DFB">
        <w:rPr>
          <w:rStyle w:val="Finomkiemels"/>
        </w:rPr>
        <w:t>workbench, workspace</w:t>
      </w:r>
      <w:r>
        <w:t xml:space="preserve"> előállítása, stb.). Ezen kívül az utolsó állapotról megtekinthetünk egy képernyőképet, és ha valamilyen interakció végrehajtásával volt a probléma, azt is megtudhatjuk, hogy pontosan melyikkel. Az </w:t>
      </w:r>
      <w:r>
        <w:fldChar w:fldCharType="begin"/>
      </w:r>
      <w:r>
        <w:instrText xml:space="preserve"> REF _Ref419819483 \p \h </w:instrText>
      </w:r>
      <w:r>
        <w:fldChar w:fldCharType="separate"/>
      </w:r>
      <w:r w:rsidR="00B531C0">
        <w:t>alább</w:t>
      </w:r>
      <w:r>
        <w:fldChar w:fldCharType="end"/>
      </w:r>
      <w:r>
        <w:t xml:space="preserve">i képen például arra láthatunk példát, hogy a tesztelés során nem volt található a </w:t>
      </w:r>
      <w:r w:rsidRPr="00AB45DD">
        <w:rPr>
          <w:rStyle w:val="Finomkiemels"/>
        </w:rPr>
        <w:t>Runtime/school/something</w:t>
      </w:r>
      <w:r>
        <w:t xml:space="preserve"> elem, ami jelen esetben valóban nem is létezett.</w:t>
      </w:r>
    </w:p>
    <w:p w14:paraId="63824482" w14:textId="1118A1ED" w:rsidR="007F7DFB" w:rsidRDefault="00FA587E" w:rsidP="007F7DFB">
      <w:pPr>
        <w:keepNext/>
        <w:jc w:val="center"/>
      </w:pPr>
      <w:r>
        <w:rPr>
          <w:noProof/>
          <w:lang w:eastAsia="hu-HU"/>
        </w:rPr>
        <w:lastRenderedPageBreak/>
        <w:drawing>
          <wp:inline distT="0" distB="0" distL="0" distR="0" wp14:anchorId="1EE8F36F" wp14:editId="39B7C58E">
            <wp:extent cx="3402303" cy="2191110"/>
            <wp:effectExtent l="0" t="0" r="8255" b="0"/>
            <wp:docPr id="97" name="Kép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419484" cy="220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49C96" w14:textId="01BFD6DC" w:rsidR="00AB45DD" w:rsidRDefault="00AB45DD" w:rsidP="007F7DFB">
      <w:pPr>
        <w:keepNext/>
        <w:jc w:val="center"/>
      </w:pPr>
      <w:r>
        <w:rPr>
          <w:noProof/>
          <w:lang w:eastAsia="hu-HU"/>
        </w:rPr>
        <w:drawing>
          <wp:inline distT="0" distB="0" distL="0" distR="0" wp14:anchorId="37A25983" wp14:editId="2E873D5A">
            <wp:extent cx="2950234" cy="2305739"/>
            <wp:effectExtent l="0" t="0" r="2540" b="0"/>
            <wp:docPr id="98" name="Kép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984647" cy="2332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41" w:name="_Ref419819488"/>
    <w:bookmarkStart w:id="142" w:name="_Ref419819483"/>
    <w:p w14:paraId="2A09F632" w14:textId="14F2C4A6" w:rsidR="007F7DFB" w:rsidRDefault="007F7DFB" w:rsidP="007F7DFB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143" w:name="_Toc420073508"/>
      <w:r w:rsidR="00B531C0">
        <w:rPr>
          <w:noProof/>
        </w:rPr>
        <w:t>43</w:t>
      </w:r>
      <w:r>
        <w:fldChar w:fldCharType="end"/>
      </w:r>
      <w:r>
        <w:t>. ábra</w:t>
      </w:r>
      <w:bookmarkEnd w:id="141"/>
      <w:r>
        <w:t xml:space="preserve"> - A HTML alapú kimenet</w:t>
      </w:r>
      <w:bookmarkEnd w:id="142"/>
      <w:bookmarkEnd w:id="143"/>
    </w:p>
    <w:p w14:paraId="3A2C060D" w14:textId="6CF8B411" w:rsidR="00DB7E94" w:rsidRDefault="00DB7E94" w:rsidP="00DB7E94">
      <w:r>
        <w:t xml:space="preserve">A második megoldást használva a 40 db teszt lefut közel </w:t>
      </w:r>
      <w:r w:rsidR="00362626">
        <w:t>10</w:t>
      </w:r>
      <w:r>
        <w:t xml:space="preserve"> perc alatt</w:t>
      </w:r>
      <w:r w:rsidR="006E1D5F">
        <w:t xml:space="preserve"> -</w:t>
      </w:r>
      <w:r>
        <w:t xml:space="preserve"> </w:t>
      </w:r>
      <w:r w:rsidR="00C96CA8">
        <w:t>ebbe beleértve</w:t>
      </w:r>
      <w:r w:rsidR="006E1D5F">
        <w:t xml:space="preserve"> a legfrissebb IncQuery-t tartalmazó </w:t>
      </w:r>
      <w:r w:rsidR="009708C7">
        <w:t>Eclipse</w:t>
      </w:r>
      <w:r w:rsidR="006E1D5F">
        <w:t xml:space="preserve"> alkalmazások különböző platformokra való elkészítését is -,</w:t>
      </w:r>
      <w:r w:rsidR="00AE4312">
        <w:t xml:space="preserve"> ami véleményem szerint elfogadható idő. Ennek elérésében sokat segített, hogy a teszteléshez használt </w:t>
      </w:r>
      <w:r w:rsidR="00AE4312" w:rsidRPr="00F421E7">
        <w:rPr>
          <w:rStyle w:val="Finomkiemels"/>
        </w:rPr>
        <w:t>workspace</w:t>
      </w:r>
      <w:r w:rsidR="00AE4312">
        <w:t xml:space="preserve">, csak abban az esetben törlődik, ha az aktuális teszteset másik példánymodellt használ. Ennek hátránya, hogy oda kell figyelnünk rá, hogy a tesztesetek ne módosítsák úgy a </w:t>
      </w:r>
      <w:r w:rsidR="00AE4312" w:rsidRPr="00F421E7">
        <w:rPr>
          <w:rStyle w:val="Finomkiemels"/>
        </w:rPr>
        <w:t>workspace</w:t>
      </w:r>
      <w:r w:rsidR="00AE4312">
        <w:t>-t, hogy az más tesztr</w:t>
      </w:r>
      <w:r w:rsidR="0065370A">
        <w:t>e kihatással lenne</w:t>
      </w:r>
      <w:r w:rsidR="00AE4312">
        <w:t xml:space="preserve">. Jelen tesztek esetében ilyen nem történik. Ha </w:t>
      </w:r>
      <w:r w:rsidR="00D509B3">
        <w:t xml:space="preserve">a </w:t>
      </w:r>
      <w:r w:rsidR="00AE4312" w:rsidRPr="00F421E7">
        <w:rPr>
          <w:rStyle w:val="Finomkiemels"/>
        </w:rPr>
        <w:t>workspace</w:t>
      </w:r>
      <w:r w:rsidR="00AE4312">
        <w:t xml:space="preserve"> törlését választanám minden egyes teszt előtt, az drasztikusan megnövelné a futási időt, úgy akár órákig is eltarthatna az összes teszt</w:t>
      </w:r>
      <w:r w:rsidR="00774028">
        <w:t xml:space="preserve"> futtatása.</w:t>
      </w:r>
    </w:p>
    <w:p w14:paraId="2368D899" w14:textId="4700F101" w:rsidR="0001621A" w:rsidRDefault="00AE4312" w:rsidP="00DB7E94">
      <w:r>
        <w:t>A kód-fedettségi adatokat vizsgálva, jól látszik, hogy az egész eszköz köz</w:t>
      </w:r>
      <w:r w:rsidR="00D50CE0">
        <w:t>el 40%-át lefedik a tesztesetek (</w:t>
      </w:r>
      <w:r w:rsidR="0001621A">
        <w:fldChar w:fldCharType="begin"/>
      </w:r>
      <w:r w:rsidR="0001621A">
        <w:instrText xml:space="preserve"> REF _Ref420071233 \h </w:instrText>
      </w:r>
      <w:r w:rsidR="0001621A">
        <w:fldChar w:fldCharType="separate"/>
      </w:r>
      <w:r w:rsidR="00B531C0">
        <w:rPr>
          <w:noProof/>
        </w:rPr>
        <w:t>4</w:t>
      </w:r>
      <w:r w:rsidR="0001621A">
        <w:fldChar w:fldCharType="end"/>
      </w:r>
      <w:r w:rsidR="0001621A">
        <w:t>. táblázat</w:t>
      </w:r>
      <w:r w:rsidR="00D50CE0">
        <w:t>).</w:t>
      </w:r>
    </w:p>
    <w:p w14:paraId="6CED58A4" w14:textId="77777777" w:rsidR="0001621A" w:rsidRDefault="0001621A">
      <w:pPr>
        <w:spacing w:before="0" w:after="200" w:line="276" w:lineRule="auto"/>
        <w:jc w:val="left"/>
      </w:pPr>
      <w:r>
        <w:br w:type="page"/>
      </w:r>
    </w:p>
    <w:tbl>
      <w:tblPr>
        <w:tblStyle w:val="Tblzatrcsos41jellszn"/>
        <w:tblW w:w="8500" w:type="dxa"/>
        <w:tblLook w:val="0620" w:firstRow="1" w:lastRow="0" w:firstColumn="0" w:lastColumn="0" w:noHBand="1" w:noVBand="1"/>
      </w:tblPr>
      <w:tblGrid>
        <w:gridCol w:w="1416"/>
        <w:gridCol w:w="1417"/>
        <w:gridCol w:w="1417"/>
        <w:gridCol w:w="1416"/>
        <w:gridCol w:w="1417"/>
        <w:gridCol w:w="1417"/>
      </w:tblGrid>
      <w:tr w:rsidR="001E0575" w:rsidRPr="001E0575" w14:paraId="4002926E" w14:textId="77777777" w:rsidTr="003A69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416" w:type="dxa"/>
          </w:tcPr>
          <w:p w14:paraId="07EEBF8B" w14:textId="3AA26016" w:rsidR="00AE4312" w:rsidRPr="004B4623" w:rsidRDefault="00C564DD" w:rsidP="001E0575">
            <w:pPr>
              <w:pStyle w:val="Tblzatutni"/>
              <w:jc w:val="center"/>
              <w:rPr>
                <w:b w:val="0"/>
                <w:szCs w:val="24"/>
              </w:rPr>
            </w:pPr>
            <w:r w:rsidRPr="004B4623">
              <w:rPr>
                <w:b w:val="0"/>
                <w:szCs w:val="24"/>
              </w:rPr>
              <w:lastRenderedPageBreak/>
              <w:t>utasítás</w:t>
            </w:r>
          </w:p>
        </w:tc>
        <w:tc>
          <w:tcPr>
            <w:tcW w:w="1417" w:type="dxa"/>
          </w:tcPr>
          <w:p w14:paraId="6D36DA09" w14:textId="5E617F82" w:rsidR="00AE4312" w:rsidRPr="004B4623" w:rsidRDefault="00C564DD" w:rsidP="001E0575">
            <w:pPr>
              <w:pStyle w:val="Tblzatutni"/>
              <w:jc w:val="center"/>
              <w:rPr>
                <w:b w:val="0"/>
                <w:szCs w:val="24"/>
              </w:rPr>
            </w:pPr>
            <w:r w:rsidRPr="004B4623">
              <w:rPr>
                <w:b w:val="0"/>
                <w:szCs w:val="24"/>
              </w:rPr>
              <w:t>elágazás</w:t>
            </w:r>
          </w:p>
        </w:tc>
        <w:tc>
          <w:tcPr>
            <w:tcW w:w="1417" w:type="dxa"/>
          </w:tcPr>
          <w:p w14:paraId="6C57815B" w14:textId="1B8D8C64" w:rsidR="00AE4312" w:rsidRPr="004B4623" w:rsidRDefault="00C564DD" w:rsidP="001E0575">
            <w:pPr>
              <w:pStyle w:val="Tblzatutni"/>
              <w:jc w:val="center"/>
              <w:rPr>
                <w:b w:val="0"/>
                <w:szCs w:val="24"/>
              </w:rPr>
            </w:pPr>
            <w:r w:rsidRPr="004B4623">
              <w:rPr>
                <w:b w:val="0"/>
                <w:szCs w:val="24"/>
              </w:rPr>
              <w:t>komplexitás</w:t>
            </w:r>
          </w:p>
        </w:tc>
        <w:tc>
          <w:tcPr>
            <w:tcW w:w="1416" w:type="dxa"/>
          </w:tcPr>
          <w:p w14:paraId="740A6416" w14:textId="204FAA14" w:rsidR="00AE4312" w:rsidRPr="004B4623" w:rsidRDefault="00C564DD" w:rsidP="001E0575">
            <w:pPr>
              <w:pStyle w:val="Tblzatutni"/>
              <w:jc w:val="center"/>
              <w:rPr>
                <w:b w:val="0"/>
                <w:szCs w:val="24"/>
              </w:rPr>
            </w:pPr>
            <w:r w:rsidRPr="004B4623">
              <w:rPr>
                <w:b w:val="0"/>
                <w:szCs w:val="24"/>
              </w:rPr>
              <w:t>sor</w:t>
            </w:r>
          </w:p>
        </w:tc>
        <w:tc>
          <w:tcPr>
            <w:tcW w:w="1417" w:type="dxa"/>
          </w:tcPr>
          <w:p w14:paraId="4DAE8CB6" w14:textId="2B3C7B43" w:rsidR="00AE4312" w:rsidRPr="004B4623" w:rsidRDefault="00C564DD" w:rsidP="001E0575">
            <w:pPr>
              <w:pStyle w:val="Tblzatutni"/>
              <w:jc w:val="center"/>
              <w:rPr>
                <w:b w:val="0"/>
                <w:szCs w:val="24"/>
              </w:rPr>
            </w:pPr>
            <w:r w:rsidRPr="004B4623">
              <w:rPr>
                <w:b w:val="0"/>
                <w:szCs w:val="24"/>
              </w:rPr>
              <w:t>metódus</w:t>
            </w:r>
          </w:p>
        </w:tc>
        <w:tc>
          <w:tcPr>
            <w:tcW w:w="1417" w:type="dxa"/>
          </w:tcPr>
          <w:p w14:paraId="3C591189" w14:textId="4A518372" w:rsidR="00AE4312" w:rsidRPr="004B4623" w:rsidRDefault="00C564DD" w:rsidP="001E0575">
            <w:pPr>
              <w:pStyle w:val="Tblzatutni"/>
              <w:jc w:val="center"/>
              <w:rPr>
                <w:b w:val="0"/>
                <w:szCs w:val="24"/>
              </w:rPr>
            </w:pPr>
            <w:r w:rsidRPr="004B4623">
              <w:rPr>
                <w:b w:val="0"/>
                <w:szCs w:val="24"/>
              </w:rPr>
              <w:t>osztály</w:t>
            </w:r>
          </w:p>
        </w:tc>
      </w:tr>
      <w:tr w:rsidR="001E0575" w:rsidRPr="001E0575" w14:paraId="19012610" w14:textId="77777777" w:rsidTr="003A69B8">
        <w:tc>
          <w:tcPr>
            <w:tcW w:w="1416" w:type="dxa"/>
          </w:tcPr>
          <w:p w14:paraId="327AF7CF" w14:textId="77777777" w:rsidR="00AE4312" w:rsidRDefault="00C564DD" w:rsidP="001E0575">
            <w:pPr>
              <w:pStyle w:val="Tblzatutni"/>
              <w:jc w:val="center"/>
              <w:rPr>
                <w:sz w:val="20"/>
                <w:szCs w:val="20"/>
              </w:rPr>
            </w:pPr>
            <w:r w:rsidRPr="001E0575">
              <w:rPr>
                <w:sz w:val="20"/>
                <w:szCs w:val="20"/>
              </w:rPr>
              <w:t>43%</w:t>
            </w:r>
            <w:r w:rsidR="001E0575">
              <w:rPr>
                <w:sz w:val="20"/>
                <w:szCs w:val="20"/>
              </w:rPr>
              <w:t xml:space="preserve"> </w:t>
            </w:r>
            <w:r w:rsidRPr="001E0575">
              <w:rPr>
                <w:noProof/>
                <w:sz w:val="20"/>
                <w:szCs w:val="20"/>
                <w:lang w:eastAsia="hu-HU"/>
              </w:rPr>
              <w:drawing>
                <wp:inline distT="0" distB="0" distL="0" distR="0" wp14:anchorId="0000D840" wp14:editId="552BD58B">
                  <wp:extent cx="720000" cy="135455"/>
                  <wp:effectExtent l="0" t="0" r="4445" b="0"/>
                  <wp:docPr id="7" name="Kép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3545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39416ED" w14:textId="3BBF0CA2" w:rsidR="001E0575" w:rsidRDefault="001E0575" w:rsidP="00F95FB6">
            <w:pPr>
              <w:pStyle w:val="Tblzatutni"/>
              <w:spacing w:after="0"/>
              <w:jc w:val="left"/>
              <w:rPr>
                <w:sz w:val="20"/>
                <w:szCs w:val="20"/>
              </w:rPr>
            </w:pPr>
            <w:r w:rsidRPr="001E0575">
              <w:rPr>
                <w:b/>
                <w:bCs/>
                <w:sz w:val="20"/>
                <w:szCs w:val="20"/>
              </w:rPr>
              <w:t>M</w:t>
            </w:r>
            <w:r w:rsidR="007266BB">
              <w:rPr>
                <w:rStyle w:val="Lbjegyzet-hivatkozs"/>
                <w:b/>
                <w:bCs/>
                <w:sz w:val="20"/>
                <w:szCs w:val="20"/>
              </w:rPr>
              <w:footnoteReference w:id="17"/>
            </w:r>
            <w:r w:rsidRPr="001E0575">
              <w:rPr>
                <w:b/>
                <w:bCs/>
                <w:sz w:val="20"/>
                <w:szCs w:val="20"/>
              </w:rPr>
              <w:t>:</w:t>
            </w:r>
            <w:r>
              <w:rPr>
                <w:sz w:val="20"/>
                <w:szCs w:val="20"/>
              </w:rPr>
              <w:t xml:space="preserve"> 269769</w:t>
            </w:r>
          </w:p>
          <w:p w14:paraId="658AC9C8" w14:textId="05195235" w:rsidR="001E0575" w:rsidRPr="001E0575" w:rsidRDefault="001E0575" w:rsidP="00A62AD3">
            <w:pPr>
              <w:pStyle w:val="Tblzatutni"/>
              <w:spacing w:before="0"/>
              <w:jc w:val="left"/>
              <w:rPr>
                <w:sz w:val="20"/>
                <w:szCs w:val="20"/>
              </w:rPr>
            </w:pPr>
            <w:r w:rsidRPr="001E0575">
              <w:rPr>
                <w:b/>
                <w:bCs/>
                <w:sz w:val="20"/>
                <w:szCs w:val="20"/>
              </w:rPr>
              <w:t>C</w:t>
            </w:r>
            <w:r w:rsidR="007266BB">
              <w:rPr>
                <w:rStyle w:val="Lbjegyzet-hivatkozs"/>
                <w:b/>
                <w:bCs/>
                <w:sz w:val="20"/>
                <w:szCs w:val="20"/>
              </w:rPr>
              <w:footnoteReference w:id="18"/>
            </w:r>
            <w:r w:rsidRPr="001E0575">
              <w:rPr>
                <w:b/>
                <w:bCs/>
                <w:sz w:val="20"/>
                <w:szCs w:val="20"/>
              </w:rPr>
              <w:t>:</w:t>
            </w:r>
            <w:r w:rsidRPr="001E0575">
              <w:rPr>
                <w:sz w:val="20"/>
                <w:szCs w:val="20"/>
              </w:rPr>
              <w:t xml:space="preserve"> 200782</w:t>
            </w:r>
          </w:p>
        </w:tc>
        <w:tc>
          <w:tcPr>
            <w:tcW w:w="1417" w:type="dxa"/>
          </w:tcPr>
          <w:p w14:paraId="55AF67E5" w14:textId="77777777" w:rsidR="00AE4312" w:rsidRDefault="00C564DD" w:rsidP="001E0575">
            <w:pPr>
              <w:pStyle w:val="Tblzatutni"/>
              <w:jc w:val="center"/>
              <w:rPr>
                <w:sz w:val="20"/>
                <w:szCs w:val="20"/>
              </w:rPr>
            </w:pPr>
            <w:r w:rsidRPr="001E0575">
              <w:rPr>
                <w:sz w:val="20"/>
                <w:szCs w:val="20"/>
              </w:rPr>
              <w:t>23%</w:t>
            </w:r>
            <w:r w:rsidR="001E0575">
              <w:rPr>
                <w:sz w:val="20"/>
                <w:szCs w:val="20"/>
              </w:rPr>
              <w:t xml:space="preserve"> </w:t>
            </w:r>
            <w:r w:rsidRPr="001E0575">
              <w:rPr>
                <w:noProof/>
                <w:sz w:val="20"/>
                <w:szCs w:val="20"/>
                <w:lang w:eastAsia="hu-HU"/>
              </w:rPr>
              <w:drawing>
                <wp:inline distT="0" distB="0" distL="0" distR="0" wp14:anchorId="16DE98F3" wp14:editId="13FEB4B7">
                  <wp:extent cx="720000" cy="117693"/>
                  <wp:effectExtent l="19050" t="19050" r="23495" b="15875"/>
                  <wp:docPr id="11" name="Kép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17693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73BD00F" w14:textId="77777777" w:rsidR="001E0575" w:rsidRDefault="001E0575" w:rsidP="00F95FB6">
            <w:pPr>
              <w:pStyle w:val="Tblzatutni"/>
              <w:spacing w:after="0"/>
              <w:jc w:val="left"/>
              <w:rPr>
                <w:sz w:val="20"/>
                <w:szCs w:val="20"/>
              </w:rPr>
            </w:pPr>
            <w:r w:rsidRPr="001E0575">
              <w:rPr>
                <w:b/>
                <w:bCs/>
                <w:sz w:val="20"/>
                <w:szCs w:val="20"/>
              </w:rPr>
              <w:t>M:</w:t>
            </w:r>
            <w:r>
              <w:rPr>
                <w:sz w:val="20"/>
                <w:szCs w:val="20"/>
              </w:rPr>
              <w:t xml:space="preserve"> 31569</w:t>
            </w:r>
          </w:p>
          <w:p w14:paraId="186BDEFE" w14:textId="2F309E76" w:rsidR="001E0575" w:rsidRPr="001E0575" w:rsidRDefault="001E0575" w:rsidP="00F95FB6">
            <w:pPr>
              <w:pStyle w:val="Tblzatutni"/>
              <w:spacing w:before="0"/>
              <w:jc w:val="left"/>
              <w:rPr>
                <w:sz w:val="20"/>
                <w:szCs w:val="20"/>
              </w:rPr>
            </w:pPr>
            <w:r w:rsidRPr="001E0575">
              <w:rPr>
                <w:b/>
                <w:bCs/>
                <w:sz w:val="20"/>
                <w:szCs w:val="20"/>
              </w:rPr>
              <w:t>C:</w:t>
            </w:r>
            <w:r w:rsidRPr="001E0575">
              <w:rPr>
                <w:sz w:val="20"/>
                <w:szCs w:val="20"/>
              </w:rPr>
              <w:t xml:space="preserve"> 935</w:t>
            </w:r>
          </w:p>
        </w:tc>
        <w:tc>
          <w:tcPr>
            <w:tcW w:w="1417" w:type="dxa"/>
          </w:tcPr>
          <w:p w14:paraId="08FC5AD4" w14:textId="77777777" w:rsidR="00AE4312" w:rsidRDefault="00C564DD" w:rsidP="001E0575">
            <w:pPr>
              <w:pStyle w:val="Tblzatutni"/>
              <w:jc w:val="center"/>
              <w:rPr>
                <w:sz w:val="20"/>
                <w:szCs w:val="20"/>
              </w:rPr>
            </w:pPr>
            <w:r w:rsidRPr="001E0575">
              <w:rPr>
                <w:sz w:val="20"/>
                <w:szCs w:val="20"/>
              </w:rPr>
              <w:t>27%</w:t>
            </w:r>
            <w:r w:rsidR="001E0575">
              <w:rPr>
                <w:sz w:val="20"/>
                <w:szCs w:val="20"/>
              </w:rPr>
              <w:t xml:space="preserve"> </w:t>
            </w:r>
            <w:r w:rsidRPr="001E0575">
              <w:rPr>
                <w:noProof/>
                <w:sz w:val="20"/>
                <w:szCs w:val="20"/>
                <w:lang w:eastAsia="hu-HU"/>
              </w:rPr>
              <w:drawing>
                <wp:inline distT="0" distB="0" distL="0" distR="0" wp14:anchorId="2540F8DD" wp14:editId="7E28EEE8">
                  <wp:extent cx="720000" cy="127058"/>
                  <wp:effectExtent l="19050" t="19050" r="23495" b="25400"/>
                  <wp:docPr id="13" name="Kép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61"/>
                          <a:srcRect t="10001" b="-1"/>
                          <a:stretch/>
                        </pic:blipFill>
                        <pic:spPr bwMode="auto">
                          <a:xfrm>
                            <a:off x="0" y="0"/>
                            <a:ext cx="720000" cy="127058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4F164A1D" w14:textId="77777777" w:rsidR="001E0575" w:rsidRDefault="001E0575" w:rsidP="00F95FB6">
            <w:pPr>
              <w:pStyle w:val="Tblzatutni"/>
              <w:spacing w:after="0"/>
              <w:jc w:val="left"/>
              <w:rPr>
                <w:sz w:val="20"/>
                <w:szCs w:val="20"/>
              </w:rPr>
            </w:pPr>
            <w:r w:rsidRPr="001E0575">
              <w:rPr>
                <w:b/>
                <w:bCs/>
                <w:sz w:val="20"/>
                <w:szCs w:val="20"/>
              </w:rPr>
              <w:t>M:</w:t>
            </w:r>
            <w:r>
              <w:rPr>
                <w:sz w:val="20"/>
                <w:szCs w:val="20"/>
              </w:rPr>
              <w:t xml:space="preserve"> 28090</w:t>
            </w:r>
          </w:p>
          <w:p w14:paraId="7D5667DF" w14:textId="15BB5771" w:rsidR="001E0575" w:rsidRPr="001E0575" w:rsidRDefault="001E0575" w:rsidP="00F95FB6">
            <w:pPr>
              <w:pStyle w:val="Tblzatutni"/>
              <w:spacing w:before="0"/>
              <w:jc w:val="left"/>
              <w:rPr>
                <w:sz w:val="20"/>
                <w:szCs w:val="20"/>
              </w:rPr>
            </w:pPr>
            <w:r w:rsidRPr="001E0575">
              <w:rPr>
                <w:b/>
                <w:bCs/>
                <w:sz w:val="20"/>
                <w:szCs w:val="20"/>
              </w:rPr>
              <w:t>C:</w:t>
            </w:r>
            <w:r w:rsidRPr="001E0575">
              <w:rPr>
                <w:sz w:val="20"/>
                <w:szCs w:val="20"/>
              </w:rPr>
              <w:t xml:space="preserve"> 10513</w:t>
            </w:r>
          </w:p>
        </w:tc>
        <w:tc>
          <w:tcPr>
            <w:tcW w:w="1416" w:type="dxa"/>
          </w:tcPr>
          <w:p w14:paraId="145E08A3" w14:textId="77777777" w:rsidR="00AE4312" w:rsidRDefault="00C564DD" w:rsidP="001E0575">
            <w:pPr>
              <w:pStyle w:val="Tblzatutni"/>
              <w:jc w:val="center"/>
              <w:rPr>
                <w:sz w:val="20"/>
                <w:szCs w:val="20"/>
              </w:rPr>
            </w:pPr>
            <w:r w:rsidRPr="001E0575">
              <w:rPr>
                <w:sz w:val="20"/>
                <w:szCs w:val="20"/>
              </w:rPr>
              <w:t xml:space="preserve">41% </w:t>
            </w:r>
            <w:r w:rsidRPr="001E0575">
              <w:rPr>
                <w:noProof/>
                <w:sz w:val="20"/>
                <w:szCs w:val="20"/>
                <w:lang w:eastAsia="hu-HU"/>
              </w:rPr>
              <w:drawing>
                <wp:inline distT="0" distB="0" distL="0" distR="0" wp14:anchorId="17E3BD28" wp14:editId="757DCE79">
                  <wp:extent cx="720000" cy="132041"/>
                  <wp:effectExtent l="19050" t="19050" r="23495" b="20955"/>
                  <wp:docPr id="17" name="Kép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62"/>
                          <a:srcRect t="1" b="7383"/>
                          <a:stretch/>
                        </pic:blipFill>
                        <pic:spPr bwMode="auto">
                          <a:xfrm>
                            <a:off x="0" y="0"/>
                            <a:ext cx="720000" cy="132041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chemeClr val="bg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7607894C" w14:textId="77777777" w:rsidR="001E0575" w:rsidRDefault="001E0575" w:rsidP="00F95FB6">
            <w:pPr>
              <w:pStyle w:val="Tblzatutni"/>
              <w:spacing w:after="0"/>
              <w:jc w:val="left"/>
              <w:rPr>
                <w:sz w:val="20"/>
                <w:szCs w:val="20"/>
              </w:rPr>
            </w:pPr>
            <w:r w:rsidRPr="001E0575">
              <w:rPr>
                <w:b/>
                <w:bCs/>
                <w:sz w:val="20"/>
                <w:szCs w:val="20"/>
              </w:rPr>
              <w:t>M:</w:t>
            </w:r>
            <w:r>
              <w:rPr>
                <w:sz w:val="20"/>
                <w:szCs w:val="20"/>
              </w:rPr>
              <w:t xml:space="preserve"> 60656</w:t>
            </w:r>
          </w:p>
          <w:p w14:paraId="76DBDFA7" w14:textId="42A60480" w:rsidR="001E0575" w:rsidRPr="001E0575" w:rsidRDefault="001E0575" w:rsidP="00F95FB6">
            <w:pPr>
              <w:pStyle w:val="Tblzatutni"/>
              <w:spacing w:before="0"/>
              <w:jc w:val="left"/>
              <w:rPr>
                <w:sz w:val="20"/>
                <w:szCs w:val="20"/>
              </w:rPr>
            </w:pPr>
            <w:r w:rsidRPr="001E0575">
              <w:rPr>
                <w:b/>
                <w:bCs/>
                <w:sz w:val="20"/>
                <w:szCs w:val="20"/>
              </w:rPr>
              <w:t>C:</w:t>
            </w:r>
            <w:r w:rsidRPr="001E0575">
              <w:rPr>
                <w:sz w:val="20"/>
                <w:szCs w:val="20"/>
              </w:rPr>
              <w:t xml:space="preserve"> 42030</w:t>
            </w:r>
          </w:p>
        </w:tc>
        <w:tc>
          <w:tcPr>
            <w:tcW w:w="1417" w:type="dxa"/>
          </w:tcPr>
          <w:p w14:paraId="390EDEAF" w14:textId="77777777" w:rsidR="00AE4312" w:rsidRDefault="00C564DD" w:rsidP="001E0575">
            <w:pPr>
              <w:pStyle w:val="Tblzatutni"/>
              <w:jc w:val="center"/>
              <w:rPr>
                <w:sz w:val="20"/>
                <w:szCs w:val="20"/>
              </w:rPr>
            </w:pPr>
            <w:r w:rsidRPr="001E0575">
              <w:rPr>
                <w:sz w:val="20"/>
                <w:szCs w:val="20"/>
              </w:rPr>
              <w:t xml:space="preserve">46% </w:t>
            </w:r>
            <w:r w:rsidRPr="001E0575">
              <w:rPr>
                <w:noProof/>
                <w:sz w:val="20"/>
                <w:szCs w:val="20"/>
                <w:lang w:eastAsia="hu-HU"/>
              </w:rPr>
              <w:drawing>
                <wp:inline distT="0" distB="0" distL="0" distR="0" wp14:anchorId="22C57DD8" wp14:editId="4618A537">
                  <wp:extent cx="720000" cy="142573"/>
                  <wp:effectExtent l="0" t="0" r="4445" b="0"/>
                  <wp:docPr id="18" name="Kép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1425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7C0B440" w14:textId="77777777" w:rsidR="001E0575" w:rsidRDefault="001E0575" w:rsidP="00F95FB6">
            <w:pPr>
              <w:pStyle w:val="Tblzatutni"/>
              <w:spacing w:after="0"/>
              <w:jc w:val="left"/>
              <w:rPr>
                <w:sz w:val="20"/>
                <w:szCs w:val="20"/>
              </w:rPr>
            </w:pPr>
            <w:r w:rsidRPr="001E0575">
              <w:rPr>
                <w:b/>
                <w:bCs/>
                <w:sz w:val="20"/>
                <w:szCs w:val="20"/>
              </w:rPr>
              <w:t>M:</w:t>
            </w:r>
            <w:r>
              <w:rPr>
                <w:sz w:val="20"/>
                <w:szCs w:val="20"/>
              </w:rPr>
              <w:t xml:space="preserve"> 9452</w:t>
            </w:r>
          </w:p>
          <w:p w14:paraId="6C1FFD6E" w14:textId="05FFF759" w:rsidR="001E0575" w:rsidRPr="001E0575" w:rsidRDefault="001E0575" w:rsidP="00F95FB6">
            <w:pPr>
              <w:pStyle w:val="Tblzatutni"/>
              <w:spacing w:before="0"/>
              <w:jc w:val="left"/>
              <w:rPr>
                <w:sz w:val="20"/>
                <w:szCs w:val="20"/>
              </w:rPr>
            </w:pPr>
            <w:r w:rsidRPr="001E0575">
              <w:rPr>
                <w:b/>
                <w:bCs/>
                <w:sz w:val="20"/>
                <w:szCs w:val="20"/>
              </w:rPr>
              <w:t>C:</w:t>
            </w:r>
            <w:r w:rsidRPr="001E0575">
              <w:rPr>
                <w:sz w:val="20"/>
                <w:szCs w:val="20"/>
              </w:rPr>
              <w:t xml:space="preserve"> 7970</w:t>
            </w:r>
          </w:p>
        </w:tc>
        <w:tc>
          <w:tcPr>
            <w:tcW w:w="1417" w:type="dxa"/>
          </w:tcPr>
          <w:p w14:paraId="0A2A6FC9" w14:textId="77777777" w:rsidR="00AE4312" w:rsidRDefault="00C564DD" w:rsidP="001E0575">
            <w:pPr>
              <w:pStyle w:val="Tblzatutni"/>
              <w:jc w:val="center"/>
              <w:rPr>
                <w:sz w:val="20"/>
                <w:szCs w:val="20"/>
              </w:rPr>
            </w:pPr>
            <w:r w:rsidRPr="001E0575">
              <w:rPr>
                <w:sz w:val="20"/>
                <w:szCs w:val="20"/>
              </w:rPr>
              <w:t xml:space="preserve">73% </w:t>
            </w:r>
            <w:r w:rsidRPr="001E0575">
              <w:rPr>
                <w:noProof/>
                <w:sz w:val="20"/>
                <w:szCs w:val="20"/>
                <w:lang w:eastAsia="hu-HU"/>
              </w:rPr>
              <w:drawing>
                <wp:inline distT="0" distB="0" distL="0" distR="0" wp14:anchorId="64930D85" wp14:editId="58B21ACE">
                  <wp:extent cx="720000" cy="132814"/>
                  <wp:effectExtent l="0" t="0" r="4445" b="635"/>
                  <wp:docPr id="19" name="Kép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64"/>
                          <a:srcRect t="9525" b="-1"/>
                          <a:stretch/>
                        </pic:blipFill>
                        <pic:spPr bwMode="auto">
                          <a:xfrm>
                            <a:off x="0" y="0"/>
                            <a:ext cx="720000" cy="13281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686E8ED4" w14:textId="77777777" w:rsidR="001E0575" w:rsidRDefault="001E0575" w:rsidP="00F95FB6">
            <w:pPr>
              <w:pStyle w:val="Tblzatutni"/>
              <w:spacing w:after="0"/>
              <w:jc w:val="left"/>
              <w:rPr>
                <w:sz w:val="20"/>
                <w:szCs w:val="20"/>
              </w:rPr>
            </w:pPr>
            <w:r w:rsidRPr="001E0575">
              <w:rPr>
                <w:b/>
                <w:bCs/>
                <w:sz w:val="20"/>
                <w:szCs w:val="20"/>
              </w:rPr>
              <w:t>M:</w:t>
            </w:r>
            <w:r>
              <w:rPr>
                <w:sz w:val="20"/>
                <w:szCs w:val="20"/>
              </w:rPr>
              <w:t xml:space="preserve"> 625</w:t>
            </w:r>
          </w:p>
          <w:p w14:paraId="224A573B" w14:textId="2C237C91" w:rsidR="001E0575" w:rsidRPr="001E0575" w:rsidRDefault="001E0575" w:rsidP="00F95FB6">
            <w:pPr>
              <w:pStyle w:val="Tblzatutni"/>
              <w:keepNext/>
              <w:spacing w:before="0"/>
              <w:jc w:val="left"/>
              <w:rPr>
                <w:sz w:val="20"/>
                <w:szCs w:val="20"/>
              </w:rPr>
            </w:pPr>
            <w:r w:rsidRPr="001E0575">
              <w:rPr>
                <w:b/>
                <w:bCs/>
                <w:sz w:val="20"/>
                <w:szCs w:val="20"/>
              </w:rPr>
              <w:t>C:</w:t>
            </w:r>
            <w:r w:rsidRPr="001E0575">
              <w:rPr>
                <w:sz w:val="20"/>
                <w:szCs w:val="20"/>
              </w:rPr>
              <w:t xml:space="preserve"> 1674</w:t>
            </w:r>
          </w:p>
        </w:tc>
      </w:tr>
    </w:tbl>
    <w:p w14:paraId="204DE7FE" w14:textId="3CB32188" w:rsidR="00AE4312" w:rsidRDefault="008D1185" w:rsidP="001E0575">
      <w:pPr>
        <w:pStyle w:val="Kpalrs"/>
        <w:rPr>
          <w:noProof/>
        </w:rPr>
      </w:pPr>
      <w:fldSimple w:instr=" SEQ táblázat \* ARABIC ">
        <w:bookmarkStart w:id="144" w:name="_Ref420071233"/>
        <w:bookmarkStart w:id="145" w:name="_Toc420073512"/>
        <w:r w:rsidR="00B531C0">
          <w:rPr>
            <w:noProof/>
          </w:rPr>
          <w:t>4</w:t>
        </w:r>
        <w:bookmarkEnd w:id="144"/>
      </w:fldSimple>
      <w:r w:rsidR="001E0575">
        <w:t>. táblázat</w:t>
      </w:r>
      <w:r w:rsidR="001E0575">
        <w:rPr>
          <w:noProof/>
        </w:rPr>
        <w:t xml:space="preserve"> - A teljes eszköz fedettségi adatai</w:t>
      </w:r>
      <w:bookmarkEnd w:id="145"/>
    </w:p>
    <w:p w14:paraId="13D2AEE3" w14:textId="1E9468C3" w:rsidR="0031233F" w:rsidRDefault="001A6292" w:rsidP="0001621A">
      <w:r>
        <w:t>Kigyűjtöttem az egyes UI komponensek fedettségi adatait is</w:t>
      </w:r>
      <w:r w:rsidR="0031233F">
        <w:t xml:space="preserve"> (</w:t>
      </w:r>
      <w:r w:rsidR="0031233F">
        <w:fldChar w:fldCharType="begin"/>
      </w:r>
      <w:r w:rsidR="0031233F">
        <w:instrText xml:space="preserve"> REF _Ref419820983 \h </w:instrText>
      </w:r>
      <w:r w:rsidR="0031233F">
        <w:fldChar w:fldCharType="separate"/>
      </w:r>
      <w:r w:rsidR="00B531C0">
        <w:rPr>
          <w:noProof/>
        </w:rPr>
        <w:t>5</w:t>
      </w:r>
      <w:r w:rsidR="00B531C0">
        <w:t>. táblázat</w:t>
      </w:r>
      <w:r w:rsidR="0031233F">
        <w:fldChar w:fldCharType="end"/>
      </w:r>
      <w:r w:rsidR="0031233F">
        <w:t>)</w:t>
      </w:r>
      <w:r>
        <w:t xml:space="preserve">. Itt jól látszik, hogy komponensenként körülbelül 80%-os lefedettséget sikerült elérni, és az összes ehhez tartozó osztály használva volt. Ez nagyon jó eredménynek tekinthető. A </w:t>
      </w:r>
      <w:r w:rsidR="006E1D5F">
        <w:rPr>
          <w:rStyle w:val="Finomkiemels"/>
        </w:rPr>
        <w:t>*.</w:t>
      </w:r>
      <w:r w:rsidRPr="00F421E7">
        <w:rPr>
          <w:rStyle w:val="Finomkiemels"/>
        </w:rPr>
        <w:t>patternlanguage.ui</w:t>
      </w:r>
      <w:r>
        <w:rPr>
          <w:szCs w:val="24"/>
        </w:rPr>
        <w:t xml:space="preserve"> komponens fő</w:t>
      </w:r>
      <w:r w:rsidR="0065370A">
        <w:rPr>
          <w:szCs w:val="24"/>
        </w:rPr>
        <w:t xml:space="preserve">ként a </w:t>
      </w:r>
      <w:r w:rsidR="0065370A" w:rsidRPr="00F421E7">
        <w:rPr>
          <w:rStyle w:val="Finomkiemels"/>
        </w:rPr>
        <w:t>Query Editor</w:t>
      </w:r>
      <w:r w:rsidR="0065370A">
        <w:rPr>
          <w:szCs w:val="24"/>
        </w:rPr>
        <w:t>-hoz és annak beállí</w:t>
      </w:r>
      <w:r>
        <w:rPr>
          <w:szCs w:val="24"/>
        </w:rPr>
        <w:t>tásaihoz tartozik, ami nem lett részletesebben tesztelve, ennek köszönhető a 0%-os lefedettség.</w:t>
      </w:r>
      <w:r w:rsidR="0065370A">
        <w:rPr>
          <w:szCs w:val="24"/>
        </w:rPr>
        <w:t xml:space="preserve"> </w:t>
      </w:r>
      <w:r w:rsidR="0065370A">
        <w:t>Megfigyelhetőek még néhány komponensnél a 0%-os elágazási lefedettségek. Ez csupán azt jelenti ebben az esetben, hogy nem voltak elágazások az adott komponensben.</w:t>
      </w:r>
    </w:p>
    <w:tbl>
      <w:tblPr>
        <w:tblStyle w:val="Tblzatrcsos41jellszn"/>
        <w:tblW w:w="8500" w:type="dxa"/>
        <w:tblLook w:val="0620" w:firstRow="1" w:lastRow="0" w:firstColumn="0" w:lastColumn="0" w:noHBand="1" w:noVBand="1"/>
      </w:tblPr>
      <w:tblGrid>
        <w:gridCol w:w="2516"/>
        <w:gridCol w:w="964"/>
        <w:gridCol w:w="1029"/>
        <w:gridCol w:w="1390"/>
        <w:gridCol w:w="630"/>
        <w:gridCol w:w="1030"/>
        <w:gridCol w:w="941"/>
      </w:tblGrid>
      <w:tr w:rsidR="007266BB" w:rsidRPr="001E0575" w14:paraId="323F7A21" w14:textId="77777777" w:rsidTr="000162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17"/>
        </w:trPr>
        <w:tc>
          <w:tcPr>
            <w:tcW w:w="2516" w:type="dxa"/>
          </w:tcPr>
          <w:p w14:paraId="442EA83B" w14:textId="4A130D9D" w:rsidR="007266BB" w:rsidRPr="004B4623" w:rsidRDefault="007266BB" w:rsidP="007266BB">
            <w:pPr>
              <w:pStyle w:val="Tblzatutni"/>
              <w:jc w:val="left"/>
              <w:rPr>
                <w:b w:val="0"/>
                <w:szCs w:val="24"/>
              </w:rPr>
            </w:pPr>
            <w:r w:rsidRPr="004B4623">
              <w:rPr>
                <w:b w:val="0"/>
                <w:szCs w:val="24"/>
              </w:rPr>
              <w:t>komponens neve</w:t>
            </w:r>
          </w:p>
        </w:tc>
        <w:tc>
          <w:tcPr>
            <w:tcW w:w="964" w:type="dxa"/>
          </w:tcPr>
          <w:p w14:paraId="39FD67E6" w14:textId="531E1594" w:rsidR="007266BB" w:rsidRPr="004B4623" w:rsidRDefault="007266BB" w:rsidP="00020A6F">
            <w:pPr>
              <w:pStyle w:val="Tblzatutni"/>
              <w:jc w:val="center"/>
              <w:rPr>
                <w:b w:val="0"/>
                <w:szCs w:val="24"/>
              </w:rPr>
            </w:pPr>
            <w:r w:rsidRPr="004B4623">
              <w:rPr>
                <w:b w:val="0"/>
                <w:szCs w:val="24"/>
              </w:rPr>
              <w:t>utasítás</w:t>
            </w:r>
          </w:p>
        </w:tc>
        <w:tc>
          <w:tcPr>
            <w:tcW w:w="1029" w:type="dxa"/>
          </w:tcPr>
          <w:p w14:paraId="4987C323" w14:textId="77777777" w:rsidR="007266BB" w:rsidRPr="004B4623" w:rsidRDefault="007266BB" w:rsidP="00020A6F">
            <w:pPr>
              <w:pStyle w:val="Tblzatutni"/>
              <w:jc w:val="center"/>
              <w:rPr>
                <w:b w:val="0"/>
                <w:szCs w:val="24"/>
              </w:rPr>
            </w:pPr>
            <w:r w:rsidRPr="004B4623">
              <w:rPr>
                <w:b w:val="0"/>
                <w:szCs w:val="24"/>
              </w:rPr>
              <w:t>elágazás</w:t>
            </w:r>
          </w:p>
        </w:tc>
        <w:tc>
          <w:tcPr>
            <w:tcW w:w="1390" w:type="dxa"/>
          </w:tcPr>
          <w:p w14:paraId="7855F4B9" w14:textId="77777777" w:rsidR="007266BB" w:rsidRPr="004B4623" w:rsidRDefault="007266BB" w:rsidP="00020A6F">
            <w:pPr>
              <w:pStyle w:val="Tblzatutni"/>
              <w:jc w:val="center"/>
              <w:rPr>
                <w:b w:val="0"/>
                <w:szCs w:val="24"/>
              </w:rPr>
            </w:pPr>
            <w:r w:rsidRPr="004B4623">
              <w:rPr>
                <w:b w:val="0"/>
                <w:szCs w:val="24"/>
              </w:rPr>
              <w:t>komplexitás</w:t>
            </w:r>
          </w:p>
        </w:tc>
        <w:tc>
          <w:tcPr>
            <w:tcW w:w="630" w:type="dxa"/>
          </w:tcPr>
          <w:p w14:paraId="149A4356" w14:textId="77777777" w:rsidR="007266BB" w:rsidRPr="004B4623" w:rsidRDefault="007266BB" w:rsidP="00020A6F">
            <w:pPr>
              <w:pStyle w:val="Tblzatutni"/>
              <w:jc w:val="center"/>
              <w:rPr>
                <w:b w:val="0"/>
                <w:szCs w:val="24"/>
              </w:rPr>
            </w:pPr>
            <w:r w:rsidRPr="004B4623">
              <w:rPr>
                <w:b w:val="0"/>
                <w:szCs w:val="24"/>
              </w:rPr>
              <w:t>sor</w:t>
            </w:r>
          </w:p>
        </w:tc>
        <w:tc>
          <w:tcPr>
            <w:tcW w:w="1030" w:type="dxa"/>
          </w:tcPr>
          <w:p w14:paraId="7D1603E5" w14:textId="77777777" w:rsidR="007266BB" w:rsidRPr="004B4623" w:rsidRDefault="007266BB" w:rsidP="00020A6F">
            <w:pPr>
              <w:pStyle w:val="Tblzatutni"/>
              <w:jc w:val="center"/>
              <w:rPr>
                <w:b w:val="0"/>
                <w:szCs w:val="24"/>
              </w:rPr>
            </w:pPr>
            <w:r w:rsidRPr="004B4623">
              <w:rPr>
                <w:b w:val="0"/>
                <w:szCs w:val="24"/>
              </w:rPr>
              <w:t>metódus</w:t>
            </w:r>
          </w:p>
        </w:tc>
        <w:tc>
          <w:tcPr>
            <w:tcW w:w="941" w:type="dxa"/>
          </w:tcPr>
          <w:p w14:paraId="50A0573C" w14:textId="77777777" w:rsidR="007266BB" w:rsidRPr="004B4623" w:rsidRDefault="007266BB" w:rsidP="00020A6F">
            <w:pPr>
              <w:pStyle w:val="Tblzatutni"/>
              <w:jc w:val="center"/>
              <w:rPr>
                <w:b w:val="0"/>
                <w:szCs w:val="24"/>
              </w:rPr>
            </w:pPr>
            <w:r w:rsidRPr="004B4623">
              <w:rPr>
                <w:b w:val="0"/>
                <w:szCs w:val="24"/>
              </w:rPr>
              <w:t>osztály</w:t>
            </w:r>
          </w:p>
        </w:tc>
      </w:tr>
      <w:tr w:rsidR="007266BB" w:rsidRPr="001E0575" w14:paraId="6681192D" w14:textId="77777777" w:rsidTr="00BD6032">
        <w:trPr>
          <w:trHeight w:val="649"/>
        </w:trPr>
        <w:tc>
          <w:tcPr>
            <w:tcW w:w="2516" w:type="dxa"/>
          </w:tcPr>
          <w:p w14:paraId="7C364C1E" w14:textId="2B5473C3" w:rsidR="007266BB" w:rsidRPr="00D509B3" w:rsidRDefault="007266BB" w:rsidP="0001621A">
            <w:pPr>
              <w:pStyle w:val="Tblzatutni"/>
              <w:spacing w:before="120" w:after="0"/>
              <w:jc w:val="left"/>
              <w:rPr>
                <w:i/>
                <w:sz w:val="20"/>
                <w:szCs w:val="20"/>
              </w:rPr>
            </w:pPr>
            <w:r w:rsidRPr="00D509B3">
              <w:rPr>
                <w:i/>
                <w:sz w:val="20"/>
                <w:szCs w:val="20"/>
              </w:rPr>
              <w:t>*.patternlanguage.emf.ui</w:t>
            </w:r>
          </w:p>
        </w:tc>
        <w:tc>
          <w:tcPr>
            <w:tcW w:w="964" w:type="dxa"/>
          </w:tcPr>
          <w:p w14:paraId="4C246E16" w14:textId="0793402F" w:rsidR="007266BB" w:rsidRPr="001E0575" w:rsidRDefault="007266BB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2%</w:t>
            </w:r>
          </w:p>
        </w:tc>
        <w:tc>
          <w:tcPr>
            <w:tcW w:w="1029" w:type="dxa"/>
          </w:tcPr>
          <w:p w14:paraId="2CA028B8" w14:textId="3711FCAD" w:rsidR="007266BB" w:rsidRPr="001E0575" w:rsidRDefault="007266BB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1%</w:t>
            </w:r>
          </w:p>
        </w:tc>
        <w:tc>
          <w:tcPr>
            <w:tcW w:w="1390" w:type="dxa"/>
          </w:tcPr>
          <w:p w14:paraId="1746F5CF" w14:textId="48175C21" w:rsidR="007266BB" w:rsidRPr="001E0575" w:rsidRDefault="007266BB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0%</w:t>
            </w:r>
          </w:p>
        </w:tc>
        <w:tc>
          <w:tcPr>
            <w:tcW w:w="630" w:type="dxa"/>
          </w:tcPr>
          <w:p w14:paraId="1850CD4F" w14:textId="43362B50" w:rsidR="007266BB" w:rsidRPr="001E0575" w:rsidRDefault="007266BB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4%</w:t>
            </w:r>
          </w:p>
        </w:tc>
        <w:tc>
          <w:tcPr>
            <w:tcW w:w="1030" w:type="dxa"/>
          </w:tcPr>
          <w:p w14:paraId="6EE111A2" w14:textId="1028874A" w:rsidR="007266BB" w:rsidRPr="001E0575" w:rsidRDefault="007266BB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4%</w:t>
            </w:r>
          </w:p>
        </w:tc>
        <w:tc>
          <w:tcPr>
            <w:tcW w:w="941" w:type="dxa"/>
          </w:tcPr>
          <w:p w14:paraId="4B6E6E0F" w14:textId="7DDAD295" w:rsidR="007266BB" w:rsidRPr="001E0575" w:rsidRDefault="007266BB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%</w:t>
            </w:r>
          </w:p>
        </w:tc>
      </w:tr>
      <w:tr w:rsidR="007266BB" w:rsidRPr="001E0575" w14:paraId="20FBF1BE" w14:textId="77777777" w:rsidTr="00BD6032">
        <w:trPr>
          <w:trHeight w:val="649"/>
        </w:trPr>
        <w:tc>
          <w:tcPr>
            <w:tcW w:w="2516" w:type="dxa"/>
          </w:tcPr>
          <w:p w14:paraId="62F991AB" w14:textId="61E9BC75" w:rsidR="007266BB" w:rsidRPr="00D509B3" w:rsidRDefault="007266BB" w:rsidP="0001621A">
            <w:pPr>
              <w:pStyle w:val="Tblzatutni"/>
              <w:spacing w:before="120" w:after="0"/>
              <w:jc w:val="left"/>
              <w:rPr>
                <w:i/>
                <w:sz w:val="20"/>
                <w:szCs w:val="20"/>
              </w:rPr>
            </w:pPr>
            <w:r w:rsidRPr="00D509B3">
              <w:rPr>
                <w:i/>
                <w:sz w:val="20"/>
                <w:szCs w:val="20"/>
              </w:rPr>
              <w:t>*.patternlanguage.ui</w:t>
            </w:r>
          </w:p>
        </w:tc>
        <w:tc>
          <w:tcPr>
            <w:tcW w:w="964" w:type="dxa"/>
          </w:tcPr>
          <w:p w14:paraId="1B56495B" w14:textId="546742D0" w:rsidR="007266BB" w:rsidRDefault="007266BB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%</w:t>
            </w:r>
          </w:p>
        </w:tc>
        <w:tc>
          <w:tcPr>
            <w:tcW w:w="1029" w:type="dxa"/>
          </w:tcPr>
          <w:p w14:paraId="5848F8AE" w14:textId="187B08B2" w:rsidR="007266BB" w:rsidRDefault="007266BB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%</w:t>
            </w:r>
          </w:p>
        </w:tc>
        <w:tc>
          <w:tcPr>
            <w:tcW w:w="1390" w:type="dxa"/>
          </w:tcPr>
          <w:p w14:paraId="02791623" w14:textId="4309540E" w:rsidR="007266BB" w:rsidRDefault="007266BB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%</w:t>
            </w:r>
          </w:p>
        </w:tc>
        <w:tc>
          <w:tcPr>
            <w:tcW w:w="630" w:type="dxa"/>
          </w:tcPr>
          <w:p w14:paraId="7A52F7E8" w14:textId="57EA6A30" w:rsidR="007266BB" w:rsidRDefault="007266BB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%</w:t>
            </w:r>
          </w:p>
        </w:tc>
        <w:tc>
          <w:tcPr>
            <w:tcW w:w="1030" w:type="dxa"/>
          </w:tcPr>
          <w:p w14:paraId="5BFD6C27" w14:textId="56F889C1" w:rsidR="007266BB" w:rsidRDefault="007266BB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%</w:t>
            </w:r>
          </w:p>
        </w:tc>
        <w:tc>
          <w:tcPr>
            <w:tcW w:w="941" w:type="dxa"/>
          </w:tcPr>
          <w:p w14:paraId="242B0217" w14:textId="17C9948C" w:rsidR="007266BB" w:rsidRDefault="007266BB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%</w:t>
            </w:r>
          </w:p>
        </w:tc>
      </w:tr>
      <w:tr w:rsidR="007266BB" w:rsidRPr="001E0575" w14:paraId="1E6C6611" w14:textId="77777777" w:rsidTr="00BD6032">
        <w:trPr>
          <w:trHeight w:val="649"/>
        </w:trPr>
        <w:tc>
          <w:tcPr>
            <w:tcW w:w="2516" w:type="dxa"/>
          </w:tcPr>
          <w:p w14:paraId="7A5C34F3" w14:textId="0B75AA47" w:rsidR="007266BB" w:rsidRPr="00D509B3" w:rsidRDefault="007266BB" w:rsidP="0001621A">
            <w:pPr>
              <w:pStyle w:val="Tblzatutni"/>
              <w:spacing w:before="120" w:after="0"/>
              <w:jc w:val="left"/>
              <w:rPr>
                <w:i/>
                <w:sz w:val="20"/>
                <w:szCs w:val="20"/>
              </w:rPr>
            </w:pPr>
            <w:r w:rsidRPr="00D509B3">
              <w:rPr>
                <w:i/>
                <w:sz w:val="20"/>
                <w:szCs w:val="20"/>
              </w:rPr>
              <w:t>*.</w:t>
            </w:r>
            <w:r w:rsidR="00D07408" w:rsidRPr="00D509B3">
              <w:rPr>
                <w:i/>
                <w:sz w:val="20"/>
                <w:szCs w:val="20"/>
              </w:rPr>
              <w:t>testing.ui</w:t>
            </w:r>
          </w:p>
        </w:tc>
        <w:tc>
          <w:tcPr>
            <w:tcW w:w="964" w:type="dxa"/>
          </w:tcPr>
          <w:p w14:paraId="3E684D82" w14:textId="3C121A3F" w:rsidR="007266BB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4%</w:t>
            </w:r>
          </w:p>
        </w:tc>
        <w:tc>
          <w:tcPr>
            <w:tcW w:w="1029" w:type="dxa"/>
          </w:tcPr>
          <w:p w14:paraId="42723830" w14:textId="1D85A790" w:rsidR="007266BB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%</w:t>
            </w:r>
          </w:p>
        </w:tc>
        <w:tc>
          <w:tcPr>
            <w:tcW w:w="1390" w:type="dxa"/>
          </w:tcPr>
          <w:p w14:paraId="32E2599D" w14:textId="2B79F1D1" w:rsidR="007266BB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3%</w:t>
            </w:r>
          </w:p>
        </w:tc>
        <w:tc>
          <w:tcPr>
            <w:tcW w:w="630" w:type="dxa"/>
          </w:tcPr>
          <w:p w14:paraId="30949D26" w14:textId="003EA2BD" w:rsidR="007266BB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3%</w:t>
            </w:r>
          </w:p>
        </w:tc>
        <w:tc>
          <w:tcPr>
            <w:tcW w:w="1030" w:type="dxa"/>
          </w:tcPr>
          <w:p w14:paraId="505D8EB9" w14:textId="7DF5EEE5" w:rsidR="007266BB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3%</w:t>
            </w:r>
          </w:p>
        </w:tc>
        <w:tc>
          <w:tcPr>
            <w:tcW w:w="941" w:type="dxa"/>
          </w:tcPr>
          <w:p w14:paraId="303939D5" w14:textId="5EDAB6E9" w:rsidR="007266BB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%</w:t>
            </w:r>
          </w:p>
        </w:tc>
      </w:tr>
      <w:tr w:rsidR="007266BB" w:rsidRPr="001E0575" w14:paraId="6F99552E" w14:textId="77777777" w:rsidTr="00BD6032">
        <w:trPr>
          <w:trHeight w:val="649"/>
        </w:trPr>
        <w:tc>
          <w:tcPr>
            <w:tcW w:w="2516" w:type="dxa"/>
          </w:tcPr>
          <w:p w14:paraId="433D6A07" w14:textId="6ABA037A" w:rsidR="007266BB" w:rsidRPr="00D509B3" w:rsidRDefault="00D07408" w:rsidP="0001621A">
            <w:pPr>
              <w:pStyle w:val="Tblzatutni"/>
              <w:spacing w:before="120" w:after="0"/>
              <w:jc w:val="left"/>
              <w:rPr>
                <w:i/>
                <w:sz w:val="20"/>
                <w:szCs w:val="20"/>
              </w:rPr>
            </w:pPr>
            <w:r w:rsidRPr="00D509B3">
              <w:rPr>
                <w:i/>
                <w:sz w:val="20"/>
                <w:szCs w:val="20"/>
              </w:rPr>
              <w:t>*.tooling.generator.model.ui</w:t>
            </w:r>
          </w:p>
        </w:tc>
        <w:tc>
          <w:tcPr>
            <w:tcW w:w="964" w:type="dxa"/>
          </w:tcPr>
          <w:p w14:paraId="26196623" w14:textId="7D243D34" w:rsidR="007266BB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3%</w:t>
            </w:r>
          </w:p>
        </w:tc>
        <w:tc>
          <w:tcPr>
            <w:tcW w:w="1029" w:type="dxa"/>
          </w:tcPr>
          <w:p w14:paraId="37700D27" w14:textId="724CE494" w:rsidR="007266BB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0%</w:t>
            </w:r>
          </w:p>
        </w:tc>
        <w:tc>
          <w:tcPr>
            <w:tcW w:w="1390" w:type="dxa"/>
          </w:tcPr>
          <w:p w14:paraId="60B57319" w14:textId="0AEA092A" w:rsidR="007266BB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6%</w:t>
            </w:r>
          </w:p>
        </w:tc>
        <w:tc>
          <w:tcPr>
            <w:tcW w:w="630" w:type="dxa"/>
          </w:tcPr>
          <w:p w14:paraId="2C0D6F6F" w14:textId="4F6E4C6D" w:rsidR="007266BB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0%</w:t>
            </w:r>
          </w:p>
        </w:tc>
        <w:tc>
          <w:tcPr>
            <w:tcW w:w="1030" w:type="dxa"/>
          </w:tcPr>
          <w:p w14:paraId="1A78B7A3" w14:textId="5576C5F7" w:rsidR="007266BB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%</w:t>
            </w:r>
          </w:p>
        </w:tc>
        <w:tc>
          <w:tcPr>
            <w:tcW w:w="941" w:type="dxa"/>
          </w:tcPr>
          <w:p w14:paraId="2429B88A" w14:textId="489582CD" w:rsidR="007266BB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%</w:t>
            </w:r>
          </w:p>
        </w:tc>
      </w:tr>
      <w:tr w:rsidR="00D07408" w:rsidRPr="001E0575" w14:paraId="2957611B" w14:textId="77777777" w:rsidTr="00BD6032">
        <w:trPr>
          <w:trHeight w:val="649"/>
        </w:trPr>
        <w:tc>
          <w:tcPr>
            <w:tcW w:w="2516" w:type="dxa"/>
          </w:tcPr>
          <w:p w14:paraId="7D592BDC" w14:textId="1F845C67" w:rsidR="00D07408" w:rsidRPr="00D509B3" w:rsidRDefault="00D07408" w:rsidP="0001621A">
            <w:pPr>
              <w:pStyle w:val="Tblzatutni"/>
              <w:spacing w:before="120" w:after="0"/>
              <w:jc w:val="left"/>
              <w:rPr>
                <w:i/>
                <w:sz w:val="20"/>
                <w:szCs w:val="20"/>
              </w:rPr>
            </w:pPr>
            <w:r w:rsidRPr="00D509B3">
              <w:rPr>
                <w:i/>
                <w:sz w:val="20"/>
                <w:szCs w:val="20"/>
              </w:rPr>
              <w:t>*.tooling.ui</w:t>
            </w:r>
          </w:p>
        </w:tc>
        <w:tc>
          <w:tcPr>
            <w:tcW w:w="964" w:type="dxa"/>
          </w:tcPr>
          <w:p w14:paraId="60F481B1" w14:textId="33D9A96B" w:rsidR="00D07408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3%</w:t>
            </w:r>
          </w:p>
        </w:tc>
        <w:tc>
          <w:tcPr>
            <w:tcW w:w="1029" w:type="dxa"/>
          </w:tcPr>
          <w:p w14:paraId="1F205D5C" w14:textId="40454B15" w:rsidR="00D07408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%</w:t>
            </w:r>
          </w:p>
        </w:tc>
        <w:tc>
          <w:tcPr>
            <w:tcW w:w="1390" w:type="dxa"/>
          </w:tcPr>
          <w:p w14:paraId="37AA6824" w14:textId="3D5E3CF8" w:rsidR="00D07408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5%</w:t>
            </w:r>
          </w:p>
        </w:tc>
        <w:tc>
          <w:tcPr>
            <w:tcW w:w="630" w:type="dxa"/>
          </w:tcPr>
          <w:p w14:paraId="1F69FF20" w14:textId="6355D5DA" w:rsidR="00D07408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8%</w:t>
            </w:r>
          </w:p>
        </w:tc>
        <w:tc>
          <w:tcPr>
            <w:tcW w:w="1030" w:type="dxa"/>
          </w:tcPr>
          <w:p w14:paraId="406D447E" w14:textId="6EF9EB47" w:rsidR="00D07408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5%</w:t>
            </w:r>
          </w:p>
        </w:tc>
        <w:tc>
          <w:tcPr>
            <w:tcW w:w="941" w:type="dxa"/>
          </w:tcPr>
          <w:p w14:paraId="3AE975C2" w14:textId="04C3EFE4" w:rsidR="00D07408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%</w:t>
            </w:r>
          </w:p>
        </w:tc>
      </w:tr>
      <w:tr w:rsidR="00D07408" w:rsidRPr="001E0575" w14:paraId="0E7BA307" w14:textId="77777777" w:rsidTr="0001621A">
        <w:trPr>
          <w:trHeight w:val="409"/>
        </w:trPr>
        <w:tc>
          <w:tcPr>
            <w:tcW w:w="2516" w:type="dxa"/>
          </w:tcPr>
          <w:p w14:paraId="07C26E2A" w14:textId="2DD5D82B" w:rsidR="00D07408" w:rsidRPr="00D509B3" w:rsidRDefault="00D07408" w:rsidP="0001621A">
            <w:pPr>
              <w:pStyle w:val="Tblzatutni"/>
              <w:spacing w:before="120" w:after="0"/>
              <w:jc w:val="left"/>
              <w:rPr>
                <w:i/>
                <w:sz w:val="20"/>
                <w:szCs w:val="20"/>
              </w:rPr>
            </w:pPr>
            <w:r w:rsidRPr="00D509B3">
              <w:rPr>
                <w:i/>
                <w:sz w:val="20"/>
                <w:szCs w:val="20"/>
              </w:rPr>
              <w:t>*.validation.runtime.ui</w:t>
            </w:r>
          </w:p>
        </w:tc>
        <w:tc>
          <w:tcPr>
            <w:tcW w:w="964" w:type="dxa"/>
          </w:tcPr>
          <w:p w14:paraId="49090644" w14:textId="7FD2B4FF" w:rsidR="00D07408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4%</w:t>
            </w:r>
          </w:p>
        </w:tc>
        <w:tc>
          <w:tcPr>
            <w:tcW w:w="1029" w:type="dxa"/>
          </w:tcPr>
          <w:p w14:paraId="7A4243B4" w14:textId="51769080" w:rsidR="00D07408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0%</w:t>
            </w:r>
          </w:p>
        </w:tc>
        <w:tc>
          <w:tcPr>
            <w:tcW w:w="1390" w:type="dxa"/>
          </w:tcPr>
          <w:p w14:paraId="5B2C4AE6" w14:textId="4C924DB3" w:rsidR="00D07408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3%</w:t>
            </w:r>
          </w:p>
        </w:tc>
        <w:tc>
          <w:tcPr>
            <w:tcW w:w="630" w:type="dxa"/>
          </w:tcPr>
          <w:p w14:paraId="4D4232CB" w14:textId="23BBA5A5" w:rsidR="00D07408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5%</w:t>
            </w:r>
          </w:p>
        </w:tc>
        <w:tc>
          <w:tcPr>
            <w:tcW w:w="1030" w:type="dxa"/>
          </w:tcPr>
          <w:p w14:paraId="7FA37C65" w14:textId="70CE67B5" w:rsidR="00D07408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5%</w:t>
            </w:r>
          </w:p>
        </w:tc>
        <w:tc>
          <w:tcPr>
            <w:tcW w:w="941" w:type="dxa"/>
          </w:tcPr>
          <w:p w14:paraId="3DE8290D" w14:textId="396D7082" w:rsidR="00D07408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%</w:t>
            </w:r>
          </w:p>
        </w:tc>
      </w:tr>
      <w:tr w:rsidR="00D07408" w:rsidRPr="001E0575" w14:paraId="190E9430" w14:textId="77777777" w:rsidTr="00BD6032">
        <w:trPr>
          <w:trHeight w:val="649"/>
        </w:trPr>
        <w:tc>
          <w:tcPr>
            <w:tcW w:w="2516" w:type="dxa"/>
          </w:tcPr>
          <w:p w14:paraId="71615BB7" w14:textId="27AF92E9" w:rsidR="00D07408" w:rsidRPr="00D509B3" w:rsidRDefault="00D07408" w:rsidP="0001621A">
            <w:pPr>
              <w:pStyle w:val="Tblzatutni"/>
              <w:spacing w:before="120" w:after="0"/>
              <w:jc w:val="left"/>
              <w:rPr>
                <w:i/>
                <w:sz w:val="20"/>
                <w:szCs w:val="20"/>
              </w:rPr>
            </w:pPr>
            <w:r w:rsidRPr="00D509B3">
              <w:rPr>
                <w:i/>
                <w:sz w:val="20"/>
                <w:szCs w:val="20"/>
              </w:rPr>
              <w:t>*.viewers.tooling.ui</w:t>
            </w:r>
          </w:p>
        </w:tc>
        <w:tc>
          <w:tcPr>
            <w:tcW w:w="964" w:type="dxa"/>
          </w:tcPr>
          <w:p w14:paraId="3F087E15" w14:textId="15A3C0D9" w:rsidR="00D07408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2%</w:t>
            </w:r>
          </w:p>
        </w:tc>
        <w:tc>
          <w:tcPr>
            <w:tcW w:w="1029" w:type="dxa"/>
          </w:tcPr>
          <w:p w14:paraId="43D9B62F" w14:textId="462A1442" w:rsidR="00D07408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%</w:t>
            </w:r>
          </w:p>
        </w:tc>
        <w:tc>
          <w:tcPr>
            <w:tcW w:w="1390" w:type="dxa"/>
          </w:tcPr>
          <w:p w14:paraId="122EF8A7" w14:textId="5757F022" w:rsidR="00D07408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0%</w:t>
            </w:r>
          </w:p>
        </w:tc>
        <w:tc>
          <w:tcPr>
            <w:tcW w:w="630" w:type="dxa"/>
          </w:tcPr>
          <w:p w14:paraId="2F05CE66" w14:textId="0D399CD5" w:rsidR="00D07408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0%</w:t>
            </w:r>
          </w:p>
        </w:tc>
        <w:tc>
          <w:tcPr>
            <w:tcW w:w="1030" w:type="dxa"/>
          </w:tcPr>
          <w:p w14:paraId="0CCBED95" w14:textId="7642563E" w:rsidR="00D07408" w:rsidRDefault="00D07408" w:rsidP="0001621A">
            <w:pPr>
              <w:pStyle w:val="Tblzatutni"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0%</w:t>
            </w:r>
          </w:p>
        </w:tc>
        <w:tc>
          <w:tcPr>
            <w:tcW w:w="941" w:type="dxa"/>
          </w:tcPr>
          <w:p w14:paraId="06662E65" w14:textId="5BCA2870" w:rsidR="00D07408" w:rsidRDefault="00D07408" w:rsidP="0001621A">
            <w:pPr>
              <w:pStyle w:val="Tblzatutni"/>
              <w:keepNext/>
              <w:spacing w:before="12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%</w:t>
            </w:r>
          </w:p>
        </w:tc>
      </w:tr>
    </w:tbl>
    <w:bookmarkStart w:id="146" w:name="_Ref419820983"/>
    <w:bookmarkStart w:id="147" w:name="_Ref419820976"/>
    <w:p w14:paraId="5A85AB4E" w14:textId="74BBDAC6" w:rsidR="007266BB" w:rsidRDefault="004B4623" w:rsidP="00D07408">
      <w:pPr>
        <w:pStyle w:val="Kpalrs"/>
        <w:rPr>
          <w:noProof/>
        </w:rPr>
      </w:pPr>
      <w:r>
        <w:fldChar w:fldCharType="begin"/>
      </w:r>
      <w:r>
        <w:instrText xml:space="preserve"> SEQ táblázat \* ARABIC </w:instrText>
      </w:r>
      <w:r>
        <w:fldChar w:fldCharType="separate"/>
      </w:r>
      <w:bookmarkStart w:id="148" w:name="_Ref420071094"/>
      <w:bookmarkStart w:id="149" w:name="_Toc420073513"/>
      <w:r w:rsidR="00B531C0">
        <w:rPr>
          <w:noProof/>
        </w:rPr>
        <w:t>5</w:t>
      </w:r>
      <w:bookmarkEnd w:id="148"/>
      <w:r>
        <w:fldChar w:fldCharType="end"/>
      </w:r>
      <w:r w:rsidR="00D07408">
        <w:t>. táblázat</w:t>
      </w:r>
      <w:bookmarkEnd w:id="146"/>
      <w:r w:rsidR="00D07408">
        <w:rPr>
          <w:noProof/>
        </w:rPr>
        <w:t xml:space="preserve"> - Az eszköz GUI komponenseinek fedettségi adatai</w:t>
      </w:r>
      <w:r w:rsidR="00FB6D63">
        <w:rPr>
          <w:noProof/>
        </w:rPr>
        <w:t xml:space="preserve"> (a százalékok a fedett részt jelölik)</w:t>
      </w:r>
      <w:bookmarkEnd w:id="147"/>
      <w:bookmarkEnd w:id="149"/>
    </w:p>
    <w:p w14:paraId="0EDF2F79" w14:textId="7528E950" w:rsidR="00BD6032" w:rsidRDefault="0031233F" w:rsidP="0031233F">
      <w:r>
        <w:lastRenderedPageBreak/>
        <w:t>A funkció-fedettséget tekintve megállapítható, hogy az egyes használati eset</w:t>
      </w:r>
      <w:r w:rsidR="00943AC2">
        <w:t>ek nagy része lefedésre került,</w:t>
      </w:r>
      <w:r>
        <w:t xml:space="preserve"> legalábbis ami a fő komponensek</w:t>
      </w:r>
      <w:r w:rsidR="00943AC2">
        <w:t xml:space="preserve"> fő funkcióit érinti</w:t>
      </w:r>
      <w:r w:rsidR="00E120EA">
        <w:t xml:space="preserve"> (</w:t>
      </w:r>
      <w:r w:rsidR="00E120EA">
        <w:fldChar w:fldCharType="begin"/>
      </w:r>
      <w:r w:rsidR="00E120EA">
        <w:instrText xml:space="preserve"> REF _Ref419969809 \h </w:instrText>
      </w:r>
      <w:r w:rsidR="00E120EA">
        <w:fldChar w:fldCharType="separate"/>
      </w:r>
      <w:r w:rsidR="00B531C0">
        <w:rPr>
          <w:noProof/>
        </w:rPr>
        <w:t>6</w:t>
      </w:r>
      <w:r w:rsidR="00B531C0">
        <w:t>. táblázat</w:t>
      </w:r>
      <w:r w:rsidR="00E120EA">
        <w:fldChar w:fldCharType="end"/>
      </w:r>
      <w:r w:rsidR="00E120EA">
        <w:t>)</w:t>
      </w:r>
      <w:r w:rsidR="00943AC2">
        <w:t xml:space="preserve">. </w:t>
      </w:r>
      <w:r w:rsidR="00C076C4">
        <w:t>A függelékben található tesztesetekkel könnyen összepárosítható, hogy melyik teszt melyik funkciót fedi</w:t>
      </w:r>
      <w:r w:rsidR="0024331C">
        <w:t>, és hogy pontosan minek a vizsgálata történik</w:t>
      </w:r>
      <w:r w:rsidR="00C076C4">
        <w:t>.</w:t>
      </w:r>
      <w:r w:rsidR="00FA587E">
        <w:t xml:space="preserve"> Az adott funkcióva</w:t>
      </w:r>
      <w:r w:rsidR="00BD6032">
        <w:t>l megegyező nevű a teszteset is.</w:t>
      </w:r>
    </w:p>
    <w:tbl>
      <w:tblPr>
        <w:tblStyle w:val="Tblzatrcsos41jellszn"/>
        <w:tblW w:w="0" w:type="auto"/>
        <w:tblLook w:val="06A0" w:firstRow="1" w:lastRow="0" w:firstColumn="1" w:lastColumn="0" w:noHBand="1" w:noVBand="1"/>
      </w:tblPr>
      <w:tblGrid>
        <w:gridCol w:w="2831"/>
        <w:gridCol w:w="4252"/>
        <w:gridCol w:w="1410"/>
      </w:tblGrid>
      <w:tr w:rsidR="0001621A" w:rsidRPr="0001621A" w14:paraId="0492EDBC" w14:textId="77777777" w:rsidTr="00F919D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Align w:val="center"/>
          </w:tcPr>
          <w:p w14:paraId="59B3DAAC" w14:textId="77777777" w:rsidR="0001621A" w:rsidRPr="0001621A" w:rsidRDefault="0001621A" w:rsidP="00F919D2">
            <w:pPr>
              <w:pStyle w:val="Tblzatutni"/>
              <w:spacing w:before="0" w:after="0"/>
              <w:jc w:val="left"/>
            </w:pPr>
            <w:r w:rsidRPr="0001621A">
              <w:t>Komponens</w:t>
            </w:r>
          </w:p>
        </w:tc>
        <w:tc>
          <w:tcPr>
            <w:tcW w:w="4252" w:type="dxa"/>
            <w:vAlign w:val="center"/>
          </w:tcPr>
          <w:p w14:paraId="63D8D338" w14:textId="77777777" w:rsidR="0001621A" w:rsidRPr="0001621A" w:rsidRDefault="0001621A" w:rsidP="00F919D2">
            <w:pPr>
              <w:pStyle w:val="Tblzatutni"/>
              <w:spacing w:before="0"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Funkció</w:t>
            </w:r>
          </w:p>
        </w:tc>
        <w:tc>
          <w:tcPr>
            <w:tcW w:w="1410" w:type="dxa"/>
            <w:vAlign w:val="center"/>
          </w:tcPr>
          <w:p w14:paraId="102C0A47" w14:textId="77777777" w:rsidR="0001621A" w:rsidRPr="0001621A" w:rsidRDefault="0001621A" w:rsidP="00771174">
            <w:pPr>
              <w:pStyle w:val="Tblzatutni"/>
              <w:spacing w:before="40" w:after="4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Teszteltség</w:t>
            </w:r>
          </w:p>
        </w:tc>
      </w:tr>
      <w:tr w:rsidR="0001621A" w:rsidRPr="0001621A" w14:paraId="44FB045B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 w:val="restart"/>
          </w:tcPr>
          <w:p w14:paraId="13B6F1A8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</w:pPr>
            <w:r w:rsidRPr="0001621A">
              <w:t>Query Editor</w:t>
            </w:r>
          </w:p>
        </w:tc>
        <w:tc>
          <w:tcPr>
            <w:tcW w:w="4252" w:type="dxa"/>
          </w:tcPr>
          <w:p w14:paraId="6C6181E3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a patternlanguage használata</w:t>
            </w:r>
          </w:p>
        </w:tc>
        <w:tc>
          <w:tcPr>
            <w:tcW w:w="1410" w:type="dxa"/>
            <w:vAlign w:val="center"/>
          </w:tcPr>
          <w:p w14:paraId="73C0C2B8" w14:textId="77777777" w:rsidR="0001621A" w:rsidRPr="0001621A" w:rsidRDefault="0001621A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00543320" wp14:editId="393A0667">
                  <wp:extent cx="152400" cy="186519"/>
                  <wp:effectExtent l="0" t="0" r="0" b="4445"/>
                  <wp:docPr id="33" name="Kép 33" descr="http://maganpenzugyiakademia.hu/wp-content/uploads/2013/12/piros_x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maganpenzugyiakademia.hu/wp-content/uploads/2013/12/piros_x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098" cy="1922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1621A" w:rsidRPr="0001621A" w14:paraId="3D7A42A3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6CE2E61B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</w:pPr>
          </w:p>
        </w:tc>
        <w:tc>
          <w:tcPr>
            <w:tcW w:w="4252" w:type="dxa"/>
          </w:tcPr>
          <w:p w14:paraId="57A28BD9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automatikus kódkiegészítés</w:t>
            </w:r>
          </w:p>
        </w:tc>
        <w:tc>
          <w:tcPr>
            <w:tcW w:w="1410" w:type="dxa"/>
            <w:vAlign w:val="center"/>
          </w:tcPr>
          <w:p w14:paraId="11DBEF5B" w14:textId="77777777" w:rsidR="0001621A" w:rsidRPr="0001621A" w:rsidRDefault="0001621A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0214649B" wp14:editId="63643F3C">
                  <wp:extent cx="171450" cy="192881"/>
                  <wp:effectExtent l="0" t="0" r="0" b="0"/>
                  <wp:docPr id="29" name="Kép 29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1621A" w:rsidRPr="0001621A" w14:paraId="71E02B28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 w:val="restart"/>
          </w:tcPr>
          <w:p w14:paraId="165B331F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</w:pPr>
            <w:r w:rsidRPr="0001621A">
              <w:t>Query Explorer</w:t>
            </w:r>
          </w:p>
        </w:tc>
        <w:tc>
          <w:tcPr>
            <w:tcW w:w="4252" w:type="dxa"/>
          </w:tcPr>
          <w:p w14:paraId="43C4DFD0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kontextus függő menüből pattern regisztrálás</w:t>
            </w:r>
          </w:p>
        </w:tc>
        <w:tc>
          <w:tcPr>
            <w:tcW w:w="1410" w:type="dxa"/>
            <w:vAlign w:val="center"/>
          </w:tcPr>
          <w:p w14:paraId="72CB0733" w14:textId="77777777" w:rsidR="0001621A" w:rsidRPr="0001621A" w:rsidRDefault="0001621A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17DAD218" wp14:editId="40BA9F69">
                  <wp:extent cx="171450" cy="192881"/>
                  <wp:effectExtent l="0" t="0" r="0" b="0"/>
                  <wp:docPr id="30" name="Kép 30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1621A" w:rsidRPr="0001621A" w14:paraId="08FB3C28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3FE492A5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</w:pPr>
          </w:p>
        </w:tc>
        <w:tc>
          <w:tcPr>
            <w:tcW w:w="4252" w:type="dxa"/>
          </w:tcPr>
          <w:p w14:paraId="3EDA9A2F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„Magic Green Button”-el példánymodell betöltése „Load ResourceSet”</w:t>
            </w:r>
          </w:p>
        </w:tc>
        <w:tc>
          <w:tcPr>
            <w:tcW w:w="1410" w:type="dxa"/>
            <w:vAlign w:val="center"/>
          </w:tcPr>
          <w:p w14:paraId="6359D989" w14:textId="77777777" w:rsidR="0001621A" w:rsidRPr="0001621A" w:rsidRDefault="0001621A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52825DEE" wp14:editId="6E5A44AE">
                  <wp:extent cx="171450" cy="192881"/>
                  <wp:effectExtent l="0" t="0" r="0" b="0"/>
                  <wp:docPr id="32" name="Kép 32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1621A" w:rsidRPr="0001621A" w14:paraId="3462E95D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293F86C6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</w:pPr>
          </w:p>
        </w:tc>
        <w:tc>
          <w:tcPr>
            <w:tcW w:w="4252" w:type="dxa"/>
          </w:tcPr>
          <w:p w14:paraId="05223545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„Magic Green Button”-el példánymodell betöltése „Load Resource”</w:t>
            </w:r>
          </w:p>
        </w:tc>
        <w:tc>
          <w:tcPr>
            <w:tcW w:w="1410" w:type="dxa"/>
            <w:vAlign w:val="center"/>
          </w:tcPr>
          <w:p w14:paraId="0C625BA8" w14:textId="77777777" w:rsidR="0001621A" w:rsidRPr="0001621A" w:rsidRDefault="0001621A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1809C385" wp14:editId="499E85FB">
                  <wp:extent cx="152400" cy="186519"/>
                  <wp:effectExtent l="0" t="0" r="0" b="4445"/>
                  <wp:docPr id="77" name="Kép 77" descr="http://maganpenzugyiakademia.hu/wp-content/uploads/2013/12/piros_x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maganpenzugyiakademia.hu/wp-content/uploads/2013/12/piros_x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098" cy="1922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1621A" w:rsidRPr="0001621A" w14:paraId="753229B8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519F6A81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</w:pPr>
          </w:p>
        </w:tc>
        <w:tc>
          <w:tcPr>
            <w:tcW w:w="4252" w:type="dxa"/>
          </w:tcPr>
          <w:p w14:paraId="6BC5A8E8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„Magic Green Button”-el minta betöltése „Load pattern(s)”</w:t>
            </w:r>
          </w:p>
        </w:tc>
        <w:tc>
          <w:tcPr>
            <w:tcW w:w="1410" w:type="dxa"/>
            <w:vAlign w:val="center"/>
          </w:tcPr>
          <w:p w14:paraId="18EDC884" w14:textId="77777777" w:rsidR="0001621A" w:rsidRPr="0001621A" w:rsidRDefault="0001621A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6186BEA8" wp14:editId="094D1005">
                  <wp:extent cx="171450" cy="192881"/>
                  <wp:effectExtent l="0" t="0" r="0" b="0"/>
                  <wp:docPr id="38" name="Kép 38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1621A" w:rsidRPr="0001621A" w14:paraId="7897FC47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207779C6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</w:pPr>
          </w:p>
        </w:tc>
        <w:tc>
          <w:tcPr>
            <w:tcW w:w="4252" w:type="dxa"/>
          </w:tcPr>
          <w:p w14:paraId="22875335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„Magic Green Button”-el model betöltése „Load as model”</w:t>
            </w:r>
          </w:p>
        </w:tc>
        <w:tc>
          <w:tcPr>
            <w:tcW w:w="1410" w:type="dxa"/>
            <w:vAlign w:val="center"/>
          </w:tcPr>
          <w:p w14:paraId="3C8FED86" w14:textId="77777777" w:rsidR="0001621A" w:rsidRPr="0001621A" w:rsidRDefault="0001621A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6C6C5340" wp14:editId="12C2AA60">
                  <wp:extent cx="171450" cy="192881"/>
                  <wp:effectExtent l="0" t="0" r="0" b="0"/>
                  <wp:docPr id="39" name="Kép 39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1621A" w:rsidRPr="0001621A" w14:paraId="085DA3CE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79B61E62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</w:pPr>
          </w:p>
        </w:tc>
        <w:tc>
          <w:tcPr>
            <w:tcW w:w="4252" w:type="dxa"/>
          </w:tcPr>
          <w:p w14:paraId="5AB899B3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pattern kiregisztrálás „Pattern registry”-ből</w:t>
            </w:r>
          </w:p>
        </w:tc>
        <w:tc>
          <w:tcPr>
            <w:tcW w:w="1410" w:type="dxa"/>
            <w:vAlign w:val="center"/>
          </w:tcPr>
          <w:p w14:paraId="76ED4ADB" w14:textId="77777777" w:rsidR="0001621A" w:rsidRPr="0001621A" w:rsidRDefault="0001621A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510EDC8C" wp14:editId="422FBF20">
                  <wp:extent cx="171450" cy="192881"/>
                  <wp:effectExtent l="0" t="0" r="0" b="0"/>
                  <wp:docPr id="40" name="Kép 40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1621A" w:rsidRPr="0001621A" w14:paraId="4CCCF4B5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0B61CD36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</w:pPr>
          </w:p>
        </w:tc>
        <w:tc>
          <w:tcPr>
            <w:tcW w:w="4252" w:type="dxa"/>
          </w:tcPr>
          <w:p w14:paraId="420A4D02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„Pattern registry”-ből plugin-ek nem regisztrálhatók ki</w:t>
            </w:r>
          </w:p>
        </w:tc>
        <w:tc>
          <w:tcPr>
            <w:tcW w:w="1410" w:type="dxa"/>
            <w:vAlign w:val="center"/>
          </w:tcPr>
          <w:p w14:paraId="20392F01" w14:textId="77777777" w:rsidR="0001621A" w:rsidRPr="0001621A" w:rsidRDefault="0001621A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3CC4076A" wp14:editId="475D50B6">
                  <wp:extent cx="171450" cy="192881"/>
                  <wp:effectExtent l="0" t="0" r="0" b="0"/>
                  <wp:docPr id="41" name="Kép 41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1621A" w:rsidRPr="0001621A" w14:paraId="2D4A40B6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6DD49832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</w:pPr>
          </w:p>
        </w:tc>
        <w:tc>
          <w:tcPr>
            <w:tcW w:w="4252" w:type="dxa"/>
          </w:tcPr>
          <w:p w14:paraId="0FDFAB35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„Show location” – pattern helyére ugrás a kódban</w:t>
            </w:r>
          </w:p>
        </w:tc>
        <w:tc>
          <w:tcPr>
            <w:tcW w:w="1410" w:type="dxa"/>
            <w:vAlign w:val="center"/>
          </w:tcPr>
          <w:p w14:paraId="12B7B93E" w14:textId="77777777" w:rsidR="0001621A" w:rsidRPr="0001621A" w:rsidRDefault="0001621A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61EE42D6" wp14:editId="0C86FB17">
                  <wp:extent cx="171450" cy="192881"/>
                  <wp:effectExtent l="0" t="0" r="0" b="0"/>
                  <wp:docPr id="57" name="Kép 57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1621A" w:rsidRPr="0001621A" w14:paraId="1166E63A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14A16102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</w:pPr>
          </w:p>
        </w:tc>
        <w:tc>
          <w:tcPr>
            <w:tcW w:w="4252" w:type="dxa"/>
          </w:tcPr>
          <w:p w14:paraId="0E1349DE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„Pattern registry” – checkbox filtering</w:t>
            </w:r>
          </w:p>
        </w:tc>
        <w:tc>
          <w:tcPr>
            <w:tcW w:w="1410" w:type="dxa"/>
            <w:vAlign w:val="center"/>
          </w:tcPr>
          <w:p w14:paraId="15058FB6" w14:textId="77777777" w:rsidR="0001621A" w:rsidRPr="0001621A" w:rsidRDefault="0001621A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315B51AF" wp14:editId="1759867C">
                  <wp:extent cx="171450" cy="192881"/>
                  <wp:effectExtent l="0" t="0" r="0" b="0"/>
                  <wp:docPr id="58" name="Kép 58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1621A" w:rsidRPr="0001621A" w14:paraId="2A251C6E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339AFFE2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</w:pPr>
          </w:p>
        </w:tc>
        <w:tc>
          <w:tcPr>
            <w:tcW w:w="4252" w:type="dxa"/>
          </w:tcPr>
          <w:p w14:paraId="5C575F83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result viewer, eredmények megjelenítése</w:t>
            </w:r>
          </w:p>
        </w:tc>
        <w:tc>
          <w:tcPr>
            <w:tcW w:w="1410" w:type="dxa"/>
            <w:vAlign w:val="center"/>
          </w:tcPr>
          <w:p w14:paraId="1EF7F956" w14:textId="77777777" w:rsidR="0001621A" w:rsidRPr="0001621A" w:rsidRDefault="0001621A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608909B4" wp14:editId="04462340">
                  <wp:extent cx="171450" cy="192881"/>
                  <wp:effectExtent l="0" t="0" r="0" b="0"/>
                  <wp:docPr id="59" name="Kép 59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1621A" w:rsidRPr="0001621A" w14:paraId="49658334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6CC066AC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</w:pPr>
          </w:p>
        </w:tc>
        <w:tc>
          <w:tcPr>
            <w:tcW w:w="4252" w:type="dxa"/>
          </w:tcPr>
          <w:p w14:paraId="2C2FD5F6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result viewer, eredmények megjelenítése adatkötéssel</w:t>
            </w:r>
          </w:p>
        </w:tc>
        <w:tc>
          <w:tcPr>
            <w:tcW w:w="1410" w:type="dxa"/>
            <w:vAlign w:val="center"/>
          </w:tcPr>
          <w:p w14:paraId="42301369" w14:textId="77777777" w:rsidR="0001621A" w:rsidRPr="0001621A" w:rsidRDefault="0001621A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11C2EE19" wp14:editId="7E34F01F">
                  <wp:extent cx="171450" cy="192881"/>
                  <wp:effectExtent l="0" t="0" r="0" b="0"/>
                  <wp:docPr id="95" name="Kép 95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1621A" w:rsidRPr="0001621A" w14:paraId="451E900F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5667367C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</w:pPr>
          </w:p>
        </w:tc>
        <w:tc>
          <w:tcPr>
            <w:tcW w:w="4252" w:type="dxa"/>
          </w:tcPr>
          <w:p w14:paraId="50A20FA8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„Show location” – ugrás a példánymodellre</w:t>
            </w:r>
          </w:p>
        </w:tc>
        <w:tc>
          <w:tcPr>
            <w:tcW w:w="1410" w:type="dxa"/>
            <w:vAlign w:val="center"/>
          </w:tcPr>
          <w:p w14:paraId="743F8D59" w14:textId="77777777" w:rsidR="0001621A" w:rsidRPr="0001621A" w:rsidRDefault="0001621A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4FECDA8F" wp14:editId="4C897F2F">
                  <wp:extent cx="171450" cy="192881"/>
                  <wp:effectExtent l="0" t="0" r="0" b="0"/>
                  <wp:docPr id="94" name="Kép 94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1621A" w:rsidRPr="0001621A" w14:paraId="1CA6209D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40896BB0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</w:pPr>
          </w:p>
        </w:tc>
        <w:tc>
          <w:tcPr>
            <w:tcW w:w="4252" w:type="dxa"/>
          </w:tcPr>
          <w:p w14:paraId="72F5096A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példánymodell kitörlése</w:t>
            </w:r>
          </w:p>
        </w:tc>
        <w:tc>
          <w:tcPr>
            <w:tcW w:w="1410" w:type="dxa"/>
            <w:vAlign w:val="center"/>
          </w:tcPr>
          <w:p w14:paraId="3D77167A" w14:textId="77777777" w:rsidR="0001621A" w:rsidRPr="0001621A" w:rsidRDefault="0001621A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51E102BE" wp14:editId="4033169A">
                  <wp:extent cx="171450" cy="192881"/>
                  <wp:effectExtent l="0" t="0" r="0" b="0"/>
                  <wp:docPr id="93" name="Kép 93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1621A" w:rsidRPr="0001621A" w14:paraId="744A1B62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2C3DD5CB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</w:pPr>
          </w:p>
        </w:tc>
        <w:tc>
          <w:tcPr>
            <w:tcW w:w="4252" w:type="dxa"/>
          </w:tcPr>
          <w:p w14:paraId="5B3F8D68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Details/Filters szöveges szűrés</w:t>
            </w:r>
          </w:p>
        </w:tc>
        <w:tc>
          <w:tcPr>
            <w:tcW w:w="1410" w:type="dxa"/>
            <w:vAlign w:val="center"/>
          </w:tcPr>
          <w:p w14:paraId="3020C59E" w14:textId="77777777" w:rsidR="0001621A" w:rsidRPr="0001621A" w:rsidRDefault="0001621A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02F6FB26" wp14:editId="580D952E">
                  <wp:extent cx="171450" cy="192881"/>
                  <wp:effectExtent l="0" t="0" r="0" b="0"/>
                  <wp:docPr id="60" name="Kép 60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1621A" w:rsidRPr="0001621A" w14:paraId="5515F8FF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5A096866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</w:pPr>
          </w:p>
        </w:tc>
        <w:tc>
          <w:tcPr>
            <w:tcW w:w="4252" w:type="dxa"/>
          </w:tcPr>
          <w:p w14:paraId="35F6FD2D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Details/Filters választható szűrőfeltétel</w:t>
            </w:r>
          </w:p>
        </w:tc>
        <w:tc>
          <w:tcPr>
            <w:tcW w:w="1410" w:type="dxa"/>
            <w:vAlign w:val="center"/>
          </w:tcPr>
          <w:p w14:paraId="5F5B854E" w14:textId="77777777" w:rsidR="0001621A" w:rsidRPr="0001621A" w:rsidRDefault="0001621A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1C20DE48" wp14:editId="33FC2F19">
                  <wp:extent cx="171450" cy="192881"/>
                  <wp:effectExtent l="0" t="0" r="0" b="0"/>
                  <wp:docPr id="61" name="Kép 61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1621A" w:rsidRPr="0001621A" w14:paraId="648A2E4B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46FE2B8C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</w:pPr>
          </w:p>
        </w:tc>
        <w:tc>
          <w:tcPr>
            <w:tcW w:w="4252" w:type="dxa"/>
          </w:tcPr>
          <w:p w14:paraId="1FD97CB1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View menu – Hierarchia változtatás</w:t>
            </w:r>
          </w:p>
        </w:tc>
        <w:tc>
          <w:tcPr>
            <w:tcW w:w="1410" w:type="dxa"/>
            <w:vAlign w:val="center"/>
          </w:tcPr>
          <w:p w14:paraId="75915C2D" w14:textId="77777777" w:rsidR="0001621A" w:rsidRPr="0001621A" w:rsidRDefault="0001621A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6CA79BBC" wp14:editId="750E6A56">
                  <wp:extent cx="171450" cy="192881"/>
                  <wp:effectExtent l="0" t="0" r="0" b="0"/>
                  <wp:docPr id="62" name="Kép 62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1621A" w:rsidRPr="0001621A" w14:paraId="6B162776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241EEE81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</w:pPr>
          </w:p>
        </w:tc>
        <w:tc>
          <w:tcPr>
            <w:tcW w:w="4252" w:type="dxa"/>
          </w:tcPr>
          <w:p w14:paraId="51B09CFC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View menu – „Reset UI”</w:t>
            </w:r>
          </w:p>
        </w:tc>
        <w:tc>
          <w:tcPr>
            <w:tcW w:w="1410" w:type="dxa"/>
            <w:vAlign w:val="center"/>
          </w:tcPr>
          <w:p w14:paraId="7F834C61" w14:textId="77777777" w:rsidR="0001621A" w:rsidRPr="0001621A" w:rsidRDefault="0001621A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45126CF0" wp14:editId="6EEA0B3A">
                  <wp:extent cx="171450" cy="192881"/>
                  <wp:effectExtent l="0" t="0" r="0" b="0"/>
                  <wp:docPr id="63" name="Kép 63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1621A" w:rsidRPr="0001621A" w14:paraId="1CEF1837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4BF4CE61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</w:pPr>
          </w:p>
        </w:tc>
        <w:tc>
          <w:tcPr>
            <w:tcW w:w="4252" w:type="dxa"/>
          </w:tcPr>
          <w:p w14:paraId="099E4A77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példánymodell változásának figyelése</w:t>
            </w:r>
          </w:p>
        </w:tc>
        <w:tc>
          <w:tcPr>
            <w:tcW w:w="1410" w:type="dxa"/>
            <w:vAlign w:val="center"/>
          </w:tcPr>
          <w:p w14:paraId="189B67F0" w14:textId="77777777" w:rsidR="0001621A" w:rsidRPr="0001621A" w:rsidRDefault="0001621A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23BD9A52" wp14:editId="3BD60525">
                  <wp:extent cx="152400" cy="186519"/>
                  <wp:effectExtent l="0" t="0" r="0" b="4445"/>
                  <wp:docPr id="28" name="Kép 28" descr="http://maganpenzugyiakademia.hu/wp-content/uploads/2013/12/piros_x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maganpenzugyiakademia.hu/wp-content/uploads/2013/12/piros_x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098" cy="1922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1621A" w:rsidRPr="0001621A" w14:paraId="4CD8FF08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 w:val="restart"/>
          </w:tcPr>
          <w:p w14:paraId="1B80A809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</w:pPr>
            <w:r w:rsidRPr="0001621A">
              <w:t>Preferences</w:t>
            </w:r>
          </w:p>
        </w:tc>
        <w:tc>
          <w:tcPr>
            <w:tcW w:w="4252" w:type="dxa"/>
          </w:tcPr>
          <w:p w14:paraId="31BB21A2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különböző beállítások elérhetősége</w:t>
            </w:r>
          </w:p>
        </w:tc>
        <w:tc>
          <w:tcPr>
            <w:tcW w:w="1410" w:type="dxa"/>
            <w:vAlign w:val="center"/>
          </w:tcPr>
          <w:p w14:paraId="73061ED0" w14:textId="77777777" w:rsidR="0001621A" w:rsidRPr="0001621A" w:rsidRDefault="0001621A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1C902F9D" wp14:editId="627F6556">
                  <wp:extent cx="171450" cy="192881"/>
                  <wp:effectExtent l="0" t="0" r="0" b="0"/>
                  <wp:docPr id="64" name="Kép 64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1621A" w:rsidRPr="0001621A" w14:paraId="386BA9AB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3BBCBE48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</w:pPr>
          </w:p>
        </w:tc>
        <w:tc>
          <w:tcPr>
            <w:tcW w:w="4252" w:type="dxa"/>
          </w:tcPr>
          <w:p w14:paraId="52DCAAF8" w14:textId="77777777" w:rsidR="0001621A" w:rsidRPr="0001621A" w:rsidRDefault="0001621A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különböző beállítások megtétele</w:t>
            </w:r>
          </w:p>
        </w:tc>
        <w:tc>
          <w:tcPr>
            <w:tcW w:w="1410" w:type="dxa"/>
            <w:vAlign w:val="center"/>
          </w:tcPr>
          <w:p w14:paraId="7697CBA0" w14:textId="77777777" w:rsidR="0001621A" w:rsidRPr="0001621A" w:rsidRDefault="0001621A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4C5F8323" wp14:editId="0736A8F7">
                  <wp:extent cx="152400" cy="186519"/>
                  <wp:effectExtent l="0" t="0" r="0" b="4445"/>
                  <wp:docPr id="92" name="Kép 92" descr="http://maganpenzugyiakademia.hu/wp-content/uploads/2013/12/piros_x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maganpenzugyiakademia.hu/wp-content/uploads/2013/12/piros_x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098" cy="1922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8BFE849" w14:textId="6800DA6A" w:rsidR="004B4623" w:rsidRDefault="004B4623" w:rsidP="00F919D2">
      <w:pPr>
        <w:pStyle w:val="Kpalrs"/>
        <w:jc w:val="left"/>
      </w:pPr>
    </w:p>
    <w:tbl>
      <w:tblPr>
        <w:tblStyle w:val="Tblzatrcsos41jellszn"/>
        <w:tblW w:w="0" w:type="auto"/>
        <w:tblLook w:val="06E0" w:firstRow="1" w:lastRow="1" w:firstColumn="1" w:lastColumn="0" w:noHBand="1" w:noVBand="1"/>
      </w:tblPr>
      <w:tblGrid>
        <w:gridCol w:w="2831"/>
        <w:gridCol w:w="4252"/>
        <w:gridCol w:w="1410"/>
      </w:tblGrid>
      <w:tr w:rsidR="00F919D2" w:rsidRPr="0001621A" w14:paraId="59B3D5D2" w14:textId="77777777" w:rsidTr="00F919D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Align w:val="center"/>
          </w:tcPr>
          <w:p w14:paraId="669E1A13" w14:textId="77777777" w:rsidR="00F919D2" w:rsidRPr="0001621A" w:rsidRDefault="00F919D2" w:rsidP="00F919D2">
            <w:pPr>
              <w:pStyle w:val="Tblzatutni"/>
              <w:spacing w:before="0" w:after="0"/>
              <w:jc w:val="left"/>
            </w:pPr>
            <w:r w:rsidRPr="0001621A">
              <w:lastRenderedPageBreak/>
              <w:t>Komponens</w:t>
            </w:r>
          </w:p>
        </w:tc>
        <w:tc>
          <w:tcPr>
            <w:tcW w:w="4252" w:type="dxa"/>
            <w:vAlign w:val="center"/>
          </w:tcPr>
          <w:p w14:paraId="5A5B49E8" w14:textId="77777777" w:rsidR="00F919D2" w:rsidRPr="0001621A" w:rsidRDefault="00F919D2" w:rsidP="00F919D2">
            <w:pPr>
              <w:pStyle w:val="Tblzatutni"/>
              <w:spacing w:before="0"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Funkció</w:t>
            </w:r>
          </w:p>
        </w:tc>
        <w:tc>
          <w:tcPr>
            <w:tcW w:w="1410" w:type="dxa"/>
            <w:vAlign w:val="center"/>
          </w:tcPr>
          <w:p w14:paraId="7B2F1E8C" w14:textId="77777777" w:rsidR="00F919D2" w:rsidRPr="0001621A" w:rsidRDefault="00F919D2" w:rsidP="00771174">
            <w:pPr>
              <w:pStyle w:val="Tblzatutni"/>
              <w:spacing w:before="40" w:after="4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Teszteltség</w:t>
            </w:r>
          </w:p>
        </w:tc>
      </w:tr>
      <w:tr w:rsidR="00127EB6" w:rsidRPr="0001621A" w14:paraId="5D951582" w14:textId="77777777" w:rsidTr="00727674">
        <w:tblPrEx>
          <w:tblLook w:val="06A0" w:firstRow="1" w:lastRow="0" w:firstColumn="1" w:lastColumn="0" w:noHBand="1" w:noVBand="1"/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 w:val="restart"/>
          </w:tcPr>
          <w:p w14:paraId="0F51F43A" w14:textId="77777777" w:rsidR="00127EB6" w:rsidRPr="0001621A" w:rsidRDefault="00127EB6" w:rsidP="00727674">
            <w:pPr>
              <w:pStyle w:val="Tblzatutni"/>
              <w:spacing w:before="0" w:after="0" w:line="240" w:lineRule="auto"/>
              <w:jc w:val="left"/>
            </w:pPr>
            <w:r w:rsidRPr="0001621A">
              <w:t>Validation framework</w:t>
            </w:r>
          </w:p>
        </w:tc>
        <w:tc>
          <w:tcPr>
            <w:tcW w:w="4252" w:type="dxa"/>
          </w:tcPr>
          <w:p w14:paraId="56130134" w14:textId="77777777" w:rsidR="00127EB6" w:rsidRPr="0001621A" w:rsidRDefault="00127EB6" w:rsidP="00727674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validátorok inicializálása</w:t>
            </w:r>
          </w:p>
        </w:tc>
        <w:tc>
          <w:tcPr>
            <w:tcW w:w="1410" w:type="dxa"/>
            <w:vAlign w:val="center"/>
          </w:tcPr>
          <w:p w14:paraId="32220135" w14:textId="77777777" w:rsidR="00127EB6" w:rsidRPr="0001621A" w:rsidRDefault="00127EB6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2D0BC885" wp14:editId="38185BC7">
                  <wp:extent cx="171450" cy="192881"/>
                  <wp:effectExtent l="0" t="0" r="0" b="0"/>
                  <wp:docPr id="65" name="Kép 65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27EB6" w:rsidRPr="0001621A" w14:paraId="6D6B0EC7" w14:textId="77777777" w:rsidTr="00727674">
        <w:tblPrEx>
          <w:tblLook w:val="06A0" w:firstRow="1" w:lastRow="0" w:firstColumn="1" w:lastColumn="0" w:noHBand="1" w:noVBand="1"/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3B671277" w14:textId="77777777" w:rsidR="00127EB6" w:rsidRPr="0001621A" w:rsidRDefault="00127EB6" w:rsidP="00727674">
            <w:pPr>
              <w:pStyle w:val="Tblzatutni"/>
              <w:spacing w:before="0" w:after="0" w:line="240" w:lineRule="auto"/>
              <w:jc w:val="left"/>
            </w:pPr>
          </w:p>
        </w:tc>
        <w:tc>
          <w:tcPr>
            <w:tcW w:w="4252" w:type="dxa"/>
          </w:tcPr>
          <w:p w14:paraId="7C3C2AD4" w14:textId="77777777" w:rsidR="00127EB6" w:rsidRPr="0001621A" w:rsidRDefault="00127EB6" w:rsidP="00727674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változtatások automatikus megjelenítése a „Problems View”-ban</w:t>
            </w:r>
          </w:p>
        </w:tc>
        <w:tc>
          <w:tcPr>
            <w:tcW w:w="1410" w:type="dxa"/>
            <w:vAlign w:val="center"/>
          </w:tcPr>
          <w:p w14:paraId="2B4411C9" w14:textId="77777777" w:rsidR="00127EB6" w:rsidRPr="0001621A" w:rsidRDefault="00127EB6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1985A362" wp14:editId="36D9A205">
                  <wp:extent cx="152400" cy="186519"/>
                  <wp:effectExtent l="0" t="0" r="0" b="4445"/>
                  <wp:docPr id="78" name="Kép 78" descr="http://maganpenzugyiakademia.hu/wp-content/uploads/2013/12/piros_x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maganpenzugyiakademia.hu/wp-content/uploads/2013/12/piros_x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098" cy="1922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27EB6" w:rsidRPr="0001621A" w14:paraId="3D937170" w14:textId="77777777" w:rsidTr="00727674">
        <w:tblPrEx>
          <w:tblLook w:val="06A0" w:firstRow="1" w:lastRow="0" w:firstColumn="1" w:lastColumn="0" w:noHBand="1" w:noVBand="1"/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3F22E26D" w14:textId="77777777" w:rsidR="00127EB6" w:rsidRPr="0001621A" w:rsidRDefault="00127EB6" w:rsidP="00727674">
            <w:pPr>
              <w:pStyle w:val="Tblzatutni"/>
              <w:spacing w:before="0" w:after="0" w:line="240" w:lineRule="auto"/>
              <w:jc w:val="left"/>
            </w:pPr>
          </w:p>
        </w:tc>
        <w:tc>
          <w:tcPr>
            <w:tcW w:w="4252" w:type="dxa"/>
          </w:tcPr>
          <w:p w14:paraId="38554C6F" w14:textId="77777777" w:rsidR="00127EB6" w:rsidRPr="0001621A" w:rsidRDefault="00127EB6" w:rsidP="00727674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navigálás a példánymodellbeli elemre</w:t>
            </w:r>
          </w:p>
        </w:tc>
        <w:tc>
          <w:tcPr>
            <w:tcW w:w="1410" w:type="dxa"/>
            <w:vAlign w:val="center"/>
          </w:tcPr>
          <w:p w14:paraId="3B621A30" w14:textId="77777777" w:rsidR="00127EB6" w:rsidRPr="0001621A" w:rsidRDefault="00127EB6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5629753A" wp14:editId="0F8322FE">
                  <wp:extent cx="152400" cy="186519"/>
                  <wp:effectExtent l="0" t="0" r="0" b="4445"/>
                  <wp:docPr id="79" name="Kép 79" descr="http://maganpenzugyiakademia.hu/wp-content/uploads/2013/12/piros_x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maganpenzugyiakademia.hu/wp-content/uploads/2013/12/piros_x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098" cy="1922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27EB6" w:rsidRPr="0001621A" w14:paraId="1A403A5D" w14:textId="77777777" w:rsidTr="00727674">
        <w:tblPrEx>
          <w:tblLook w:val="06A0" w:firstRow="1" w:lastRow="0" w:firstColumn="1" w:lastColumn="0" w:noHBand="1" w:noVBand="1"/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5C73B2E6" w14:textId="77777777" w:rsidR="00127EB6" w:rsidRPr="0001621A" w:rsidRDefault="00127EB6" w:rsidP="00727674">
            <w:pPr>
              <w:pStyle w:val="Tblzatutni"/>
              <w:spacing w:before="0" w:after="0" w:line="240" w:lineRule="auto"/>
              <w:jc w:val="left"/>
            </w:pPr>
          </w:p>
        </w:tc>
        <w:tc>
          <w:tcPr>
            <w:tcW w:w="4252" w:type="dxa"/>
          </w:tcPr>
          <w:p w14:paraId="5DA2F9E5" w14:textId="77777777" w:rsidR="00127EB6" w:rsidRPr="0001621A" w:rsidRDefault="00127EB6" w:rsidP="00727674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Properties ablakban különböző információk elérése</w:t>
            </w:r>
          </w:p>
        </w:tc>
        <w:tc>
          <w:tcPr>
            <w:tcW w:w="1410" w:type="dxa"/>
            <w:vAlign w:val="center"/>
          </w:tcPr>
          <w:p w14:paraId="5059A5F3" w14:textId="77777777" w:rsidR="00127EB6" w:rsidRPr="0001621A" w:rsidRDefault="00127EB6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34E2137C" wp14:editId="60125223">
                  <wp:extent cx="152400" cy="186519"/>
                  <wp:effectExtent l="0" t="0" r="0" b="4445"/>
                  <wp:docPr id="80" name="Kép 80" descr="http://maganpenzugyiakademia.hu/wp-content/uploads/2013/12/piros_x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maganpenzugyiakademia.hu/wp-content/uploads/2013/12/piros_x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098" cy="1922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19D2" w:rsidRPr="0001621A" w14:paraId="70833D60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 w:val="restart"/>
          </w:tcPr>
          <w:p w14:paraId="70D1DF4A" w14:textId="77777777" w:rsidR="00F919D2" w:rsidRPr="0001621A" w:rsidRDefault="00F919D2" w:rsidP="00F919D2">
            <w:pPr>
              <w:pStyle w:val="Tblzatutni"/>
              <w:spacing w:before="0" w:after="0" w:line="240" w:lineRule="auto"/>
            </w:pPr>
            <w:r w:rsidRPr="0001621A">
              <w:t>Viewers</w:t>
            </w:r>
          </w:p>
        </w:tc>
        <w:tc>
          <w:tcPr>
            <w:tcW w:w="4252" w:type="dxa"/>
          </w:tcPr>
          <w:p w14:paraId="3E6FFF1D" w14:textId="77777777" w:rsidR="00F919D2" w:rsidRPr="0001621A" w:rsidRDefault="00F919D2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Viewers inicializálása</w:t>
            </w:r>
          </w:p>
        </w:tc>
        <w:tc>
          <w:tcPr>
            <w:tcW w:w="1410" w:type="dxa"/>
            <w:vAlign w:val="center"/>
          </w:tcPr>
          <w:p w14:paraId="699ABE4B" w14:textId="77777777" w:rsidR="00F919D2" w:rsidRPr="0001621A" w:rsidRDefault="00F919D2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29DFEADD" wp14:editId="0E41F5C8">
                  <wp:extent cx="171450" cy="192881"/>
                  <wp:effectExtent l="0" t="0" r="0" b="0"/>
                  <wp:docPr id="66" name="Kép 66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19D2" w:rsidRPr="0001621A" w14:paraId="10E6C976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75D68EEC" w14:textId="77777777" w:rsidR="00F919D2" w:rsidRPr="0001621A" w:rsidRDefault="00F919D2" w:rsidP="00F919D2">
            <w:pPr>
              <w:pStyle w:val="Tblzatutni"/>
              <w:spacing w:before="0" w:after="0" w:line="240" w:lineRule="auto"/>
            </w:pPr>
          </w:p>
        </w:tc>
        <w:tc>
          <w:tcPr>
            <w:tcW w:w="4252" w:type="dxa"/>
          </w:tcPr>
          <w:p w14:paraId="4335E819" w14:textId="77777777" w:rsidR="00F919D2" w:rsidRPr="0001621A" w:rsidRDefault="00F919D2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automatikus szinkronizálás a kiválasztott lekérdezésekkel</w:t>
            </w:r>
          </w:p>
        </w:tc>
        <w:tc>
          <w:tcPr>
            <w:tcW w:w="1410" w:type="dxa"/>
            <w:vAlign w:val="center"/>
          </w:tcPr>
          <w:p w14:paraId="0615E45F" w14:textId="77777777" w:rsidR="00F919D2" w:rsidRPr="0001621A" w:rsidRDefault="00F919D2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137EB6CD" wp14:editId="7F379256">
                  <wp:extent cx="171450" cy="192881"/>
                  <wp:effectExtent l="0" t="0" r="0" b="0"/>
                  <wp:docPr id="67" name="Kép 67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19D2" w:rsidRPr="0001621A" w14:paraId="5F9290AF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00CB6925" w14:textId="77777777" w:rsidR="00F919D2" w:rsidRPr="0001621A" w:rsidRDefault="00F919D2" w:rsidP="00F919D2">
            <w:pPr>
              <w:pStyle w:val="Tblzatutni"/>
              <w:spacing w:before="0" w:after="0" w:line="240" w:lineRule="auto"/>
            </w:pPr>
          </w:p>
        </w:tc>
        <w:tc>
          <w:tcPr>
            <w:tcW w:w="4252" w:type="dxa"/>
          </w:tcPr>
          <w:p w14:paraId="168D698A" w14:textId="77777777" w:rsidR="00F919D2" w:rsidRPr="0001621A" w:rsidRDefault="00F919D2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új nézeti komponens létrehozása</w:t>
            </w:r>
          </w:p>
        </w:tc>
        <w:tc>
          <w:tcPr>
            <w:tcW w:w="1410" w:type="dxa"/>
            <w:vAlign w:val="center"/>
          </w:tcPr>
          <w:p w14:paraId="4A169658" w14:textId="77777777" w:rsidR="00F919D2" w:rsidRPr="0001621A" w:rsidRDefault="00F919D2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11F5F278" wp14:editId="23639793">
                  <wp:extent cx="171450" cy="192881"/>
                  <wp:effectExtent l="0" t="0" r="0" b="0"/>
                  <wp:docPr id="68" name="Kép 68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19D2" w:rsidRPr="0001621A" w14:paraId="34C700D2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14C58283" w14:textId="77777777" w:rsidR="00F919D2" w:rsidRPr="0001621A" w:rsidRDefault="00F919D2" w:rsidP="00F919D2">
            <w:pPr>
              <w:pStyle w:val="Tblzatutni"/>
              <w:spacing w:before="0" w:after="0" w:line="240" w:lineRule="auto"/>
            </w:pPr>
          </w:p>
        </w:tc>
        <w:tc>
          <w:tcPr>
            <w:tcW w:w="4252" w:type="dxa"/>
          </w:tcPr>
          <w:p w14:paraId="782C9582" w14:textId="77777777" w:rsidR="00F919D2" w:rsidRPr="0001621A" w:rsidRDefault="00F919D2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nézeti komponens törlése</w:t>
            </w:r>
          </w:p>
        </w:tc>
        <w:tc>
          <w:tcPr>
            <w:tcW w:w="1410" w:type="dxa"/>
            <w:vAlign w:val="center"/>
          </w:tcPr>
          <w:p w14:paraId="617085B9" w14:textId="77777777" w:rsidR="00F919D2" w:rsidRPr="0001621A" w:rsidRDefault="00F919D2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3EBA9BCC" wp14:editId="17F7C032">
                  <wp:extent cx="152400" cy="186519"/>
                  <wp:effectExtent l="0" t="0" r="0" b="4445"/>
                  <wp:docPr id="91" name="Kép 91" descr="http://maganpenzugyiakademia.hu/wp-content/uploads/2013/12/piros_x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maganpenzugyiakademia.hu/wp-content/uploads/2013/12/piros_x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098" cy="1922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19D2" w:rsidRPr="0001621A" w14:paraId="55385E30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5177405F" w14:textId="77777777" w:rsidR="00F919D2" w:rsidRPr="0001621A" w:rsidRDefault="00F919D2" w:rsidP="00F919D2">
            <w:pPr>
              <w:pStyle w:val="Tblzatutni"/>
              <w:spacing w:before="0" w:after="0" w:line="240" w:lineRule="auto"/>
            </w:pPr>
          </w:p>
        </w:tc>
        <w:tc>
          <w:tcPr>
            <w:tcW w:w="4252" w:type="dxa"/>
          </w:tcPr>
          <w:p w14:paraId="66ED4C4F" w14:textId="77777777" w:rsidR="00F919D2" w:rsidRPr="0001621A" w:rsidRDefault="00F919D2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váltás horizontális illetve vertikális nézet között</w:t>
            </w:r>
          </w:p>
        </w:tc>
        <w:tc>
          <w:tcPr>
            <w:tcW w:w="1410" w:type="dxa"/>
            <w:vAlign w:val="center"/>
          </w:tcPr>
          <w:p w14:paraId="38955DB3" w14:textId="77777777" w:rsidR="00F919D2" w:rsidRPr="0001621A" w:rsidRDefault="00F919D2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169504E6" wp14:editId="6DE9B103">
                  <wp:extent cx="152400" cy="186519"/>
                  <wp:effectExtent l="0" t="0" r="0" b="4445"/>
                  <wp:docPr id="81" name="Kép 81" descr="http://maganpenzugyiakademia.hu/wp-content/uploads/2013/12/piros_x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maganpenzugyiakademia.hu/wp-content/uploads/2013/12/piros_x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098" cy="1922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19D2" w:rsidRPr="0001621A" w14:paraId="3711E235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6E82402F" w14:textId="77777777" w:rsidR="00F919D2" w:rsidRPr="0001621A" w:rsidRDefault="00F919D2" w:rsidP="00F919D2">
            <w:pPr>
              <w:pStyle w:val="Tblzatutni"/>
              <w:spacing w:before="0" w:after="0" w:line="240" w:lineRule="auto"/>
            </w:pPr>
          </w:p>
        </w:tc>
        <w:tc>
          <w:tcPr>
            <w:tcW w:w="4252" w:type="dxa"/>
          </w:tcPr>
          <w:p w14:paraId="15E548BB" w14:textId="77777777" w:rsidR="00F919D2" w:rsidRPr="0001621A" w:rsidRDefault="00F919D2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különböző nézetek elérhetősége</w:t>
            </w:r>
          </w:p>
        </w:tc>
        <w:tc>
          <w:tcPr>
            <w:tcW w:w="1410" w:type="dxa"/>
            <w:vAlign w:val="center"/>
          </w:tcPr>
          <w:p w14:paraId="1823F8F1" w14:textId="77777777" w:rsidR="00F919D2" w:rsidRPr="0001621A" w:rsidRDefault="00F919D2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3938A88A" wp14:editId="4DA69810">
                  <wp:extent cx="171450" cy="192881"/>
                  <wp:effectExtent l="0" t="0" r="0" b="0"/>
                  <wp:docPr id="69" name="Kép 69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19D2" w:rsidRPr="0001621A" w14:paraId="3BE8CFD6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441FEEFC" w14:textId="77777777" w:rsidR="00F919D2" w:rsidRPr="0001621A" w:rsidRDefault="00F919D2" w:rsidP="00F919D2">
            <w:pPr>
              <w:pStyle w:val="Tblzatutni"/>
              <w:spacing w:before="0" w:after="0" w:line="240" w:lineRule="auto"/>
            </w:pPr>
          </w:p>
        </w:tc>
        <w:tc>
          <w:tcPr>
            <w:tcW w:w="4252" w:type="dxa"/>
          </w:tcPr>
          <w:p w14:paraId="18200A53" w14:textId="77777777" w:rsidR="00F919D2" w:rsidRPr="0001621A" w:rsidRDefault="00F919D2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gráf nézet váltása</w:t>
            </w:r>
          </w:p>
        </w:tc>
        <w:tc>
          <w:tcPr>
            <w:tcW w:w="1410" w:type="dxa"/>
            <w:vAlign w:val="center"/>
          </w:tcPr>
          <w:p w14:paraId="2038BE4A" w14:textId="77777777" w:rsidR="00F919D2" w:rsidRPr="0001621A" w:rsidRDefault="00F919D2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0B24872A" wp14:editId="13621893">
                  <wp:extent cx="171450" cy="192881"/>
                  <wp:effectExtent l="0" t="0" r="0" b="0"/>
                  <wp:docPr id="70" name="Kép 70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19D2" w:rsidRPr="0001621A" w14:paraId="605B4A0A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6D7A0BFF" w14:textId="77777777" w:rsidR="00F919D2" w:rsidRPr="0001621A" w:rsidRDefault="00F919D2" w:rsidP="00F919D2">
            <w:pPr>
              <w:pStyle w:val="Tblzatutni"/>
              <w:spacing w:before="0" w:after="0" w:line="240" w:lineRule="auto"/>
            </w:pPr>
          </w:p>
        </w:tc>
        <w:tc>
          <w:tcPr>
            <w:tcW w:w="4252" w:type="dxa"/>
          </w:tcPr>
          <w:p w14:paraId="7E2B2BDF" w14:textId="77777777" w:rsidR="00F919D2" w:rsidRPr="0001621A" w:rsidRDefault="00F919D2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gráf nézet törlése</w:t>
            </w:r>
          </w:p>
        </w:tc>
        <w:tc>
          <w:tcPr>
            <w:tcW w:w="1410" w:type="dxa"/>
            <w:vAlign w:val="center"/>
          </w:tcPr>
          <w:p w14:paraId="593EFC20" w14:textId="77777777" w:rsidR="00F919D2" w:rsidRPr="0001621A" w:rsidRDefault="00F919D2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3555695D" wp14:editId="28B7E3D6">
                  <wp:extent cx="171450" cy="192881"/>
                  <wp:effectExtent l="0" t="0" r="0" b="0"/>
                  <wp:docPr id="82" name="Kép 82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19D2" w:rsidRPr="0001621A" w14:paraId="0C2282E2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2934497C" w14:textId="77777777" w:rsidR="00F919D2" w:rsidRPr="0001621A" w:rsidRDefault="00F919D2" w:rsidP="00F919D2">
            <w:pPr>
              <w:pStyle w:val="Tblzatutni"/>
              <w:spacing w:before="0" w:after="0" w:line="240" w:lineRule="auto"/>
            </w:pPr>
          </w:p>
        </w:tc>
        <w:tc>
          <w:tcPr>
            <w:tcW w:w="4252" w:type="dxa"/>
          </w:tcPr>
          <w:p w14:paraId="55F3EA72" w14:textId="77777777" w:rsidR="00F919D2" w:rsidRPr="0001621A" w:rsidRDefault="00F919D2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gráf nézet frissítése</w:t>
            </w:r>
          </w:p>
        </w:tc>
        <w:tc>
          <w:tcPr>
            <w:tcW w:w="1410" w:type="dxa"/>
            <w:vAlign w:val="center"/>
          </w:tcPr>
          <w:p w14:paraId="0975ED6F" w14:textId="77777777" w:rsidR="00F919D2" w:rsidRPr="0001621A" w:rsidRDefault="00F919D2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31AC546C" wp14:editId="3B2F783E">
                  <wp:extent cx="152400" cy="186519"/>
                  <wp:effectExtent l="0" t="0" r="0" b="4445"/>
                  <wp:docPr id="83" name="Kép 83" descr="http://maganpenzugyiakademia.hu/wp-content/uploads/2013/12/piros_x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maganpenzugyiakademia.hu/wp-content/uploads/2013/12/piros_x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098" cy="1922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19D2" w:rsidRPr="0001621A" w14:paraId="4B86B5F4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 w:val="restart"/>
          </w:tcPr>
          <w:p w14:paraId="2303DD7D" w14:textId="77777777" w:rsidR="00F919D2" w:rsidRPr="0001621A" w:rsidRDefault="00F919D2" w:rsidP="00F919D2">
            <w:pPr>
              <w:pStyle w:val="Tblzatutni"/>
              <w:spacing w:before="0" w:after="0" w:line="240" w:lineRule="auto"/>
            </w:pPr>
            <w:r w:rsidRPr="0001621A">
              <w:t>Rete Visualizer</w:t>
            </w:r>
          </w:p>
        </w:tc>
        <w:tc>
          <w:tcPr>
            <w:tcW w:w="4252" w:type="dxa"/>
          </w:tcPr>
          <w:p w14:paraId="6654BF87" w14:textId="77777777" w:rsidR="00F919D2" w:rsidRPr="0001621A" w:rsidRDefault="00F919D2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Rete háló megjelenítése</w:t>
            </w:r>
          </w:p>
        </w:tc>
        <w:tc>
          <w:tcPr>
            <w:tcW w:w="1410" w:type="dxa"/>
            <w:vAlign w:val="center"/>
          </w:tcPr>
          <w:p w14:paraId="5C4483F2" w14:textId="77777777" w:rsidR="00F919D2" w:rsidRPr="0001621A" w:rsidRDefault="00F919D2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2724C787" wp14:editId="49075A30">
                  <wp:extent cx="171450" cy="192881"/>
                  <wp:effectExtent l="0" t="0" r="0" b="0"/>
                  <wp:docPr id="71" name="Kép 71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19D2" w:rsidRPr="0001621A" w14:paraId="76B4FD2A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09FF1FB8" w14:textId="77777777" w:rsidR="00F919D2" w:rsidRPr="0001621A" w:rsidRDefault="00F919D2" w:rsidP="00F919D2">
            <w:pPr>
              <w:pStyle w:val="Tblzatutni"/>
              <w:spacing w:before="0" w:after="0" w:line="240" w:lineRule="auto"/>
            </w:pPr>
          </w:p>
        </w:tc>
        <w:tc>
          <w:tcPr>
            <w:tcW w:w="4252" w:type="dxa"/>
          </w:tcPr>
          <w:p w14:paraId="1B7093AA" w14:textId="77777777" w:rsidR="00F919D2" w:rsidRPr="0001621A" w:rsidRDefault="00F919D2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váltás különböző nézetek között</w:t>
            </w:r>
          </w:p>
        </w:tc>
        <w:tc>
          <w:tcPr>
            <w:tcW w:w="1410" w:type="dxa"/>
            <w:vAlign w:val="center"/>
          </w:tcPr>
          <w:p w14:paraId="48DD8E9D" w14:textId="77777777" w:rsidR="00F919D2" w:rsidRPr="0001621A" w:rsidRDefault="00F919D2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3A1BBC9A" wp14:editId="551F3FA1">
                  <wp:extent cx="171450" cy="192881"/>
                  <wp:effectExtent l="0" t="0" r="0" b="0"/>
                  <wp:docPr id="72" name="Kép 72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19D2" w:rsidRPr="0001621A" w14:paraId="2EB97A5A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18613630" w14:textId="77777777" w:rsidR="00F919D2" w:rsidRPr="0001621A" w:rsidRDefault="00F919D2" w:rsidP="00F919D2">
            <w:pPr>
              <w:pStyle w:val="Tblzatutni"/>
              <w:spacing w:before="0" w:after="0" w:line="240" w:lineRule="auto"/>
            </w:pPr>
          </w:p>
        </w:tc>
        <w:tc>
          <w:tcPr>
            <w:tcW w:w="4252" w:type="dxa"/>
          </w:tcPr>
          <w:p w14:paraId="646881B6" w14:textId="77777777" w:rsidR="00F919D2" w:rsidRPr="0001621A" w:rsidRDefault="00F919D2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gráf nézet törlése</w:t>
            </w:r>
          </w:p>
        </w:tc>
        <w:tc>
          <w:tcPr>
            <w:tcW w:w="1410" w:type="dxa"/>
            <w:vAlign w:val="center"/>
          </w:tcPr>
          <w:p w14:paraId="18451EC0" w14:textId="77777777" w:rsidR="00F919D2" w:rsidRPr="0001621A" w:rsidRDefault="00F919D2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2AD8DB9B" wp14:editId="5C6D9429">
                  <wp:extent cx="171450" cy="192881"/>
                  <wp:effectExtent l="0" t="0" r="0" b="0"/>
                  <wp:docPr id="73" name="Kép 73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19D2" w:rsidRPr="0001621A" w14:paraId="2EABEEC7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1C9796EE" w14:textId="77777777" w:rsidR="00F919D2" w:rsidRPr="0001621A" w:rsidRDefault="00F919D2" w:rsidP="00F919D2">
            <w:pPr>
              <w:pStyle w:val="Tblzatutni"/>
              <w:spacing w:before="0" w:after="0" w:line="240" w:lineRule="auto"/>
            </w:pPr>
          </w:p>
        </w:tc>
        <w:tc>
          <w:tcPr>
            <w:tcW w:w="4252" w:type="dxa"/>
          </w:tcPr>
          <w:p w14:paraId="7E85DFD4" w14:textId="77777777" w:rsidR="00F919D2" w:rsidRPr="0001621A" w:rsidRDefault="00F919D2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gráf nézet frissítése</w:t>
            </w:r>
          </w:p>
        </w:tc>
        <w:tc>
          <w:tcPr>
            <w:tcW w:w="1410" w:type="dxa"/>
            <w:vAlign w:val="center"/>
          </w:tcPr>
          <w:p w14:paraId="70E8D122" w14:textId="77777777" w:rsidR="00F919D2" w:rsidRPr="0001621A" w:rsidRDefault="00F919D2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72D9D457" wp14:editId="29B3F994">
                  <wp:extent cx="152400" cy="186519"/>
                  <wp:effectExtent l="0" t="0" r="0" b="4445"/>
                  <wp:docPr id="84" name="Kép 84" descr="http://maganpenzugyiakademia.hu/wp-content/uploads/2013/12/piros_x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maganpenzugyiakademia.hu/wp-content/uploads/2013/12/piros_x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098" cy="1922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19D2" w:rsidRPr="0001621A" w14:paraId="5E0D89BB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 w:val="restart"/>
          </w:tcPr>
          <w:p w14:paraId="14F411A7" w14:textId="77777777" w:rsidR="00F919D2" w:rsidRPr="0001621A" w:rsidRDefault="00F919D2" w:rsidP="00F919D2">
            <w:pPr>
              <w:pStyle w:val="Tblzatutni"/>
              <w:spacing w:before="0" w:after="0" w:line="240" w:lineRule="auto"/>
            </w:pPr>
            <w:r w:rsidRPr="0001621A">
              <w:t>Testing framework</w:t>
            </w:r>
          </w:p>
        </w:tc>
        <w:tc>
          <w:tcPr>
            <w:tcW w:w="4252" w:type="dxa"/>
          </w:tcPr>
          <w:p w14:paraId="7255E079" w14:textId="77777777" w:rsidR="00F919D2" w:rsidRPr="0001621A" w:rsidRDefault="00F919D2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új .eiqsnapshot fájl készítése</w:t>
            </w:r>
          </w:p>
        </w:tc>
        <w:tc>
          <w:tcPr>
            <w:tcW w:w="1410" w:type="dxa"/>
            <w:vAlign w:val="center"/>
          </w:tcPr>
          <w:p w14:paraId="6391739F" w14:textId="77777777" w:rsidR="00F919D2" w:rsidRPr="0001621A" w:rsidRDefault="00F919D2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787A72DC" wp14:editId="0C9568CC">
                  <wp:extent cx="171450" cy="192881"/>
                  <wp:effectExtent l="0" t="0" r="0" b="0"/>
                  <wp:docPr id="74" name="Kép 74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19D2" w:rsidRPr="0001621A" w14:paraId="70A7B47A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4869A526" w14:textId="77777777" w:rsidR="00F919D2" w:rsidRPr="0001621A" w:rsidRDefault="00F919D2" w:rsidP="00F919D2">
            <w:pPr>
              <w:pStyle w:val="Tblzatutni"/>
              <w:spacing w:before="0" w:after="0" w:line="240" w:lineRule="auto"/>
            </w:pPr>
          </w:p>
        </w:tc>
        <w:tc>
          <w:tcPr>
            <w:tcW w:w="4252" w:type="dxa"/>
          </w:tcPr>
          <w:p w14:paraId="17F170F5" w14:textId="77777777" w:rsidR="00F919D2" w:rsidRPr="0001621A" w:rsidRDefault="00F919D2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létező .eiqsnapshot fájl használata</w:t>
            </w:r>
          </w:p>
        </w:tc>
        <w:tc>
          <w:tcPr>
            <w:tcW w:w="1410" w:type="dxa"/>
            <w:vAlign w:val="center"/>
          </w:tcPr>
          <w:p w14:paraId="24872BCA" w14:textId="77777777" w:rsidR="00F919D2" w:rsidRPr="0001621A" w:rsidRDefault="00F919D2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5AE20BC9" wp14:editId="2CEB0845">
                  <wp:extent cx="171450" cy="192881"/>
                  <wp:effectExtent l="0" t="0" r="0" b="0"/>
                  <wp:docPr id="75" name="Kép 75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19D2" w:rsidRPr="0001621A" w14:paraId="74C50C22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6CC3B330" w14:textId="77777777" w:rsidR="00F919D2" w:rsidRPr="0001621A" w:rsidRDefault="00F919D2" w:rsidP="00F919D2">
            <w:pPr>
              <w:pStyle w:val="Tblzatutni"/>
              <w:spacing w:before="0" w:after="0" w:line="240" w:lineRule="auto"/>
            </w:pPr>
          </w:p>
        </w:tc>
        <w:tc>
          <w:tcPr>
            <w:tcW w:w="4252" w:type="dxa"/>
          </w:tcPr>
          <w:p w14:paraId="2ABE36D8" w14:textId="77777777" w:rsidR="00F919D2" w:rsidRPr="0001621A" w:rsidRDefault="00F919D2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„EIQ Snapshot Editor” – példánymodell változtatása</w:t>
            </w:r>
          </w:p>
        </w:tc>
        <w:tc>
          <w:tcPr>
            <w:tcW w:w="1410" w:type="dxa"/>
            <w:vAlign w:val="center"/>
          </w:tcPr>
          <w:p w14:paraId="5E4AC06D" w14:textId="77777777" w:rsidR="00F919D2" w:rsidRPr="0001621A" w:rsidRDefault="00F919D2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4FA90845" wp14:editId="22AF2AAA">
                  <wp:extent cx="171450" cy="192881"/>
                  <wp:effectExtent l="0" t="0" r="0" b="0"/>
                  <wp:docPr id="76" name="Kép 76" descr="http://polomania.hu/images/designs/tn2/5165618484d9f1e27a6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polomania.hu/images/designs/tn2/5165618484d9f1e27a6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50" cy="201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19D2" w:rsidRPr="0001621A" w14:paraId="305A795A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466F5BD4" w14:textId="77777777" w:rsidR="00F919D2" w:rsidRPr="0001621A" w:rsidRDefault="00F919D2" w:rsidP="00F919D2">
            <w:pPr>
              <w:pStyle w:val="Tblzatutni"/>
              <w:spacing w:before="0" w:after="0" w:line="240" w:lineRule="auto"/>
            </w:pPr>
          </w:p>
        </w:tc>
        <w:tc>
          <w:tcPr>
            <w:tcW w:w="4252" w:type="dxa"/>
          </w:tcPr>
          <w:p w14:paraId="3922A803" w14:textId="77777777" w:rsidR="00F919D2" w:rsidRPr="0001621A" w:rsidRDefault="00F919D2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„EIQ Snapshot Editor” – validálás</w:t>
            </w:r>
          </w:p>
        </w:tc>
        <w:tc>
          <w:tcPr>
            <w:tcW w:w="1410" w:type="dxa"/>
            <w:vAlign w:val="center"/>
          </w:tcPr>
          <w:p w14:paraId="01944652" w14:textId="77777777" w:rsidR="00F919D2" w:rsidRPr="0001621A" w:rsidRDefault="00F919D2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35048F4E" wp14:editId="0AFA6B1F">
                  <wp:extent cx="152400" cy="186519"/>
                  <wp:effectExtent l="0" t="0" r="0" b="4445"/>
                  <wp:docPr id="85" name="Kép 85" descr="http://maganpenzugyiakademia.hu/wp-content/uploads/2013/12/piros_x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maganpenzugyiakademia.hu/wp-content/uploads/2013/12/piros_x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098" cy="1922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19D2" w:rsidRPr="0001621A" w14:paraId="6324E4C3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19EE4911" w14:textId="77777777" w:rsidR="00F919D2" w:rsidRPr="0001621A" w:rsidRDefault="00F919D2" w:rsidP="00F919D2">
            <w:pPr>
              <w:pStyle w:val="Tblzatutni"/>
              <w:spacing w:before="0" w:after="0" w:line="240" w:lineRule="auto"/>
            </w:pPr>
          </w:p>
        </w:tc>
        <w:tc>
          <w:tcPr>
            <w:tcW w:w="4252" w:type="dxa"/>
          </w:tcPr>
          <w:p w14:paraId="6575C835" w14:textId="77777777" w:rsidR="00F919D2" w:rsidRPr="0001621A" w:rsidRDefault="00F919D2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„EIQ Snapshot Editor” – modell betöltése</w:t>
            </w:r>
          </w:p>
        </w:tc>
        <w:tc>
          <w:tcPr>
            <w:tcW w:w="1410" w:type="dxa"/>
            <w:vAlign w:val="center"/>
          </w:tcPr>
          <w:p w14:paraId="728E9632" w14:textId="77777777" w:rsidR="00F919D2" w:rsidRPr="0001621A" w:rsidRDefault="00F919D2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43EC3830" wp14:editId="58345E8E">
                  <wp:extent cx="152400" cy="186519"/>
                  <wp:effectExtent l="0" t="0" r="0" b="4445"/>
                  <wp:docPr id="86" name="Kép 86" descr="http://maganpenzugyiakademia.hu/wp-content/uploads/2013/12/piros_x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maganpenzugyiakademia.hu/wp-content/uploads/2013/12/piros_x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098" cy="1922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19D2" w:rsidRPr="0001621A" w14:paraId="55E72848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1968FC90" w14:textId="77777777" w:rsidR="00F919D2" w:rsidRPr="0001621A" w:rsidRDefault="00F919D2" w:rsidP="00F919D2">
            <w:pPr>
              <w:pStyle w:val="Tblzatutni"/>
              <w:spacing w:before="0" w:after="0" w:line="240" w:lineRule="auto"/>
            </w:pPr>
          </w:p>
        </w:tc>
        <w:tc>
          <w:tcPr>
            <w:tcW w:w="4252" w:type="dxa"/>
          </w:tcPr>
          <w:p w14:paraId="6BADCD1E" w14:textId="77777777" w:rsidR="00F919D2" w:rsidRPr="0001621A" w:rsidRDefault="00F919D2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„EIQ Snapshot Editor” – modell frissítése</w:t>
            </w:r>
          </w:p>
        </w:tc>
        <w:tc>
          <w:tcPr>
            <w:tcW w:w="1410" w:type="dxa"/>
            <w:vAlign w:val="center"/>
          </w:tcPr>
          <w:p w14:paraId="05A2E992" w14:textId="77777777" w:rsidR="00F919D2" w:rsidRPr="0001621A" w:rsidRDefault="00F919D2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6C1C549C" wp14:editId="15E6DB83">
                  <wp:extent cx="152400" cy="186519"/>
                  <wp:effectExtent l="0" t="0" r="0" b="4445"/>
                  <wp:docPr id="87" name="Kép 87" descr="http://maganpenzugyiakademia.hu/wp-content/uploads/2013/12/piros_x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maganpenzugyiakademia.hu/wp-content/uploads/2013/12/piros_x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098" cy="1922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19D2" w:rsidRPr="0001621A" w14:paraId="283CE099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 w:val="restart"/>
          </w:tcPr>
          <w:p w14:paraId="20012C5F" w14:textId="77777777" w:rsidR="00F919D2" w:rsidRPr="0001621A" w:rsidRDefault="00F919D2" w:rsidP="00F919D2">
            <w:pPr>
              <w:pStyle w:val="Tblzatutni"/>
              <w:spacing w:before="0" w:after="0" w:line="240" w:lineRule="auto"/>
            </w:pPr>
            <w:r w:rsidRPr="0001621A">
              <w:t>Debugger tooling</w:t>
            </w:r>
          </w:p>
        </w:tc>
        <w:tc>
          <w:tcPr>
            <w:tcW w:w="4252" w:type="dxa"/>
          </w:tcPr>
          <w:p w14:paraId="681006A9" w14:textId="77777777" w:rsidR="00F919D2" w:rsidRPr="0001621A" w:rsidRDefault="00F919D2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példánymodell tartalmának figyelése</w:t>
            </w:r>
          </w:p>
        </w:tc>
        <w:tc>
          <w:tcPr>
            <w:tcW w:w="1410" w:type="dxa"/>
            <w:vAlign w:val="center"/>
          </w:tcPr>
          <w:p w14:paraId="49DC6C8B" w14:textId="77777777" w:rsidR="00F919D2" w:rsidRPr="0001621A" w:rsidRDefault="00F919D2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547FE75D" wp14:editId="49DBAC28">
                  <wp:extent cx="152400" cy="186519"/>
                  <wp:effectExtent l="0" t="0" r="0" b="4445"/>
                  <wp:docPr id="88" name="Kép 88" descr="http://maganpenzugyiakademia.hu/wp-content/uploads/2013/12/piros_x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maganpenzugyiakademia.hu/wp-content/uploads/2013/12/piros_x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098" cy="1922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19D2" w:rsidRPr="0001621A" w14:paraId="246ADB17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428107BA" w14:textId="77777777" w:rsidR="00F919D2" w:rsidRPr="0001621A" w:rsidRDefault="00F919D2" w:rsidP="00F919D2">
            <w:pPr>
              <w:pStyle w:val="Tblzatutni"/>
              <w:spacing w:before="0" w:after="0" w:line="240" w:lineRule="auto"/>
            </w:pPr>
          </w:p>
        </w:tc>
        <w:tc>
          <w:tcPr>
            <w:tcW w:w="4252" w:type="dxa"/>
          </w:tcPr>
          <w:p w14:paraId="6B12429C" w14:textId="77777777" w:rsidR="00F919D2" w:rsidRPr="0001621A" w:rsidRDefault="00F919D2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„Pattern Matcher Engine” belső állapotainak vizsgálata</w:t>
            </w:r>
          </w:p>
        </w:tc>
        <w:tc>
          <w:tcPr>
            <w:tcW w:w="1410" w:type="dxa"/>
            <w:vAlign w:val="center"/>
          </w:tcPr>
          <w:p w14:paraId="369244EC" w14:textId="77777777" w:rsidR="00F919D2" w:rsidRPr="0001621A" w:rsidRDefault="00F919D2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0B685E6A" wp14:editId="3DFAC0DB">
                  <wp:extent cx="152400" cy="186519"/>
                  <wp:effectExtent l="0" t="0" r="0" b="4445"/>
                  <wp:docPr id="89" name="Kép 89" descr="http://maganpenzugyiakademia.hu/wp-content/uploads/2013/12/piros_x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maganpenzugyiakademia.hu/wp-content/uploads/2013/12/piros_x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098" cy="1922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19D2" w:rsidRPr="0001621A" w14:paraId="320DB188" w14:textId="77777777" w:rsidTr="00F91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  <w:vMerge/>
          </w:tcPr>
          <w:p w14:paraId="3263D487" w14:textId="77777777" w:rsidR="00F919D2" w:rsidRPr="0001621A" w:rsidRDefault="00F919D2" w:rsidP="00F919D2">
            <w:pPr>
              <w:pStyle w:val="Tblzatutni"/>
              <w:spacing w:before="0" w:after="0" w:line="240" w:lineRule="auto"/>
            </w:pPr>
          </w:p>
        </w:tc>
        <w:tc>
          <w:tcPr>
            <w:tcW w:w="4252" w:type="dxa"/>
          </w:tcPr>
          <w:p w14:paraId="3ADD0A59" w14:textId="77777777" w:rsidR="00F919D2" w:rsidRPr="0001621A" w:rsidRDefault="00F919D2" w:rsidP="00F919D2">
            <w:pPr>
              <w:pStyle w:val="Tblzatutni"/>
              <w:spacing w:before="0" w:after="0" w:line="24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„Rule Engine” állapotainak megfigyelése</w:t>
            </w:r>
          </w:p>
        </w:tc>
        <w:tc>
          <w:tcPr>
            <w:tcW w:w="1410" w:type="dxa"/>
            <w:vAlign w:val="center"/>
          </w:tcPr>
          <w:p w14:paraId="4CE2C0DD" w14:textId="77777777" w:rsidR="00F919D2" w:rsidRPr="0001621A" w:rsidRDefault="00F919D2" w:rsidP="00771174">
            <w:pPr>
              <w:pStyle w:val="Tblzatutni"/>
              <w:spacing w:before="40" w:after="4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621A">
              <w:rPr>
                <w:noProof/>
                <w:lang w:eastAsia="hu-HU"/>
              </w:rPr>
              <w:drawing>
                <wp:inline distT="0" distB="0" distL="0" distR="0" wp14:anchorId="57C55BD0" wp14:editId="496014A0">
                  <wp:extent cx="152400" cy="186519"/>
                  <wp:effectExtent l="0" t="0" r="0" b="4445"/>
                  <wp:docPr id="90" name="Kép 90" descr="http://maganpenzugyiakademia.hu/wp-content/uploads/2013/12/piros_x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maganpenzugyiakademia.hu/wp-content/uploads/2013/12/piros_x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098" cy="1922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19D2" w:rsidRPr="0001621A" w14:paraId="4F52785A" w14:textId="77777777" w:rsidTr="00F919D2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</w:tcPr>
          <w:p w14:paraId="526080AD" w14:textId="77777777" w:rsidR="00F919D2" w:rsidRPr="0001621A" w:rsidRDefault="00F919D2" w:rsidP="00F919D2">
            <w:pPr>
              <w:pStyle w:val="Tblzatutni"/>
              <w:spacing w:before="0" w:after="0" w:line="240" w:lineRule="auto"/>
            </w:pPr>
          </w:p>
        </w:tc>
        <w:tc>
          <w:tcPr>
            <w:tcW w:w="4252" w:type="dxa"/>
          </w:tcPr>
          <w:p w14:paraId="5B35579E" w14:textId="7E943297" w:rsidR="00F919D2" w:rsidRPr="0001621A" w:rsidRDefault="00F919D2" w:rsidP="00F919D2">
            <w:pPr>
              <w:pStyle w:val="Tblzatutni"/>
              <w:spacing w:before="0" w:after="0" w:line="240" w:lineRule="auto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48 funkció összesen</w:t>
            </w:r>
          </w:p>
        </w:tc>
        <w:tc>
          <w:tcPr>
            <w:tcW w:w="1410" w:type="dxa"/>
            <w:vAlign w:val="center"/>
          </w:tcPr>
          <w:p w14:paraId="286F4262" w14:textId="77777777" w:rsidR="00F919D2" w:rsidRPr="0001621A" w:rsidRDefault="00F919D2" w:rsidP="00771174">
            <w:pPr>
              <w:pStyle w:val="Tblzatutni"/>
              <w:spacing w:before="40" w:after="40" w:line="240" w:lineRule="auto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</w:pPr>
            <w:r w:rsidRPr="0001621A">
              <w:t>31 lefedett funkció</w:t>
            </w:r>
          </w:p>
        </w:tc>
      </w:tr>
    </w:tbl>
    <w:bookmarkStart w:id="150" w:name="_Ref419969809"/>
    <w:bookmarkStart w:id="151" w:name="_Ref419969801"/>
    <w:p w14:paraId="0D325030" w14:textId="18CCA9A1" w:rsidR="00F919D2" w:rsidRDefault="00F919D2" w:rsidP="00F919D2">
      <w:pPr>
        <w:jc w:val="center"/>
      </w:pPr>
      <w:r>
        <w:fldChar w:fldCharType="begin"/>
      </w:r>
      <w:r>
        <w:instrText xml:space="preserve"> SEQ táblázat \* ARABIC </w:instrText>
      </w:r>
      <w:r>
        <w:fldChar w:fldCharType="separate"/>
      </w:r>
      <w:bookmarkStart w:id="152" w:name="_Toc420073514"/>
      <w:r w:rsidR="00B531C0">
        <w:rPr>
          <w:noProof/>
        </w:rPr>
        <w:t>6</w:t>
      </w:r>
      <w:r>
        <w:fldChar w:fldCharType="end"/>
      </w:r>
      <w:r>
        <w:t>. táblázat</w:t>
      </w:r>
      <w:bookmarkEnd w:id="150"/>
      <w:r>
        <w:rPr>
          <w:noProof/>
        </w:rPr>
        <w:t xml:space="preserve"> – Az EMF-IncQuery funkciófedettség</w:t>
      </w:r>
      <w:bookmarkEnd w:id="151"/>
      <w:r>
        <w:rPr>
          <w:noProof/>
        </w:rPr>
        <w:t>i adatai</w:t>
      </w:r>
      <w:bookmarkEnd w:id="152"/>
    </w:p>
    <w:p w14:paraId="1EB3814E" w14:textId="4BA857DE" w:rsidR="00943AC2" w:rsidRPr="00B813BB" w:rsidRDefault="00943AC2" w:rsidP="00E120EA">
      <w:r>
        <w:t xml:space="preserve">Nem került tesztelés alá például a </w:t>
      </w:r>
      <w:r w:rsidRPr="00051826">
        <w:rPr>
          <w:rStyle w:val="Finomkiemels"/>
        </w:rPr>
        <w:t>Query Editor</w:t>
      </w:r>
      <w:r>
        <w:t xml:space="preserve"> és a </w:t>
      </w:r>
      <w:r w:rsidRPr="00051826">
        <w:rPr>
          <w:rStyle w:val="Finomkiemels"/>
        </w:rPr>
        <w:t>Debugger Tooling</w:t>
      </w:r>
      <w:r>
        <w:t xml:space="preserve">. Ezen kívül az </w:t>
      </w:r>
      <w:r w:rsidRPr="00943AC2">
        <w:rPr>
          <w:rStyle w:val="Finomkiemels"/>
        </w:rPr>
        <w:t>RCPTT</w:t>
      </w:r>
      <w:r>
        <w:t xml:space="preserve"> korlátaiból adódóan, a korábban említett </w:t>
      </w:r>
      <w:r w:rsidRPr="00943AC2">
        <w:rPr>
          <w:rStyle w:val="Finomkiemels"/>
        </w:rPr>
        <w:t>Validation framework</w:t>
      </w:r>
      <w:r>
        <w:t xml:space="preserve"> és </w:t>
      </w:r>
      <w:r w:rsidRPr="00943AC2">
        <w:rPr>
          <w:rStyle w:val="Finomkiemels"/>
        </w:rPr>
        <w:t>Viewers</w:t>
      </w:r>
      <w:r>
        <w:t xml:space="preserve"> </w:t>
      </w:r>
      <w:r>
        <w:lastRenderedPageBreak/>
        <w:t>komponensen belül is voltak tesztesetek, amiket el kellett vetni.</w:t>
      </w:r>
      <w:r w:rsidR="004C3E49">
        <w:t xml:space="preserve"> Az EMF-IncQuery grafikus felületen való beállítási lehetőségei is felszínesen lettek tesztelve (</w:t>
      </w:r>
      <w:r w:rsidR="004C3E49">
        <w:fldChar w:fldCharType="begin"/>
      </w:r>
      <w:r w:rsidR="004C3E49">
        <w:instrText xml:space="preserve"> REF _Ref419838110 \r \h </w:instrText>
      </w:r>
      <w:r w:rsidR="004C3E49">
        <w:fldChar w:fldCharType="separate"/>
      </w:r>
      <w:r w:rsidR="00B531C0">
        <w:t>5.3</w:t>
      </w:r>
      <w:r w:rsidR="004C3E49">
        <w:fldChar w:fldCharType="end"/>
      </w:r>
      <w:r w:rsidR="004C3E49">
        <w:t xml:space="preserve">. fejezet). Ezen komponens minden részletre kiterjedő tesztelése meglehetősen hosszadalmas lenne. Az itteni funkciók többsége pedig már tesztelve van más </w:t>
      </w:r>
      <w:r w:rsidR="00073127">
        <w:t>tesztek</w:t>
      </w:r>
      <w:r w:rsidR="004C3E49">
        <w:t xml:space="preserve"> által. </w:t>
      </w:r>
      <w:r w:rsidR="00E120EA">
        <w:t xml:space="preserve">A </w:t>
      </w:r>
      <w:r w:rsidR="00E120EA" w:rsidRPr="00E120EA">
        <w:rPr>
          <w:rStyle w:val="Finomkiemels"/>
        </w:rPr>
        <w:t>Testing framework</w:t>
      </w:r>
      <w:r w:rsidR="00E120EA">
        <w:rPr>
          <w:rStyle w:val="Finomkiemels"/>
        </w:rPr>
        <w:t xml:space="preserve"> </w:t>
      </w:r>
      <w:r w:rsidR="00E120EA" w:rsidRPr="00B813BB">
        <w:t xml:space="preserve">funkciófedettségének hiánya pedig azzal magyarázható, hogy az itt elérhető funkciók </w:t>
      </w:r>
      <w:r w:rsidR="00B813BB">
        <w:t>többsége nem IncQuery specifikus</w:t>
      </w:r>
      <w:r w:rsidR="00B813BB" w:rsidRPr="00B813BB">
        <w:t>, így ezen elemek nem kerültek tesztelés alá.</w:t>
      </w:r>
    </w:p>
    <w:p w14:paraId="401C4BA2" w14:textId="20727A39" w:rsidR="00943AC2" w:rsidRPr="0031233F" w:rsidRDefault="00943AC2" w:rsidP="0031233F">
      <w:r>
        <w:t xml:space="preserve">Elmondható, hogy az </w:t>
      </w:r>
      <w:r w:rsidRPr="00943AC2">
        <w:rPr>
          <w:rStyle w:val="Finomkiemels"/>
        </w:rPr>
        <w:t>RCPTT</w:t>
      </w:r>
      <w:r>
        <w:t>-vel megvalósított tesztek nagyban megkönnyíthetik a fejlesztők munkáját.</w:t>
      </w:r>
      <w:r w:rsidR="00BD6032">
        <w:t xml:space="preserve"> Az eddigi kattint</w:t>
      </w:r>
      <w:r>
        <w:t xml:space="preserve">gatásos, ad-hoc módszerrel való felhasználói felület tesztelés helyett, automatikusan, a fejlesztett kód aktuális verziójával megtörténik a grafikus komponensek vizsgálata. </w:t>
      </w:r>
      <w:r w:rsidR="00EF6472">
        <w:t>Az RCPTT-vel a tesztesetek rendkívül könnyen</w:t>
      </w:r>
      <w:r w:rsidR="004C3E49">
        <w:t xml:space="preserve"> és gyorsan (pár kattintással)</w:t>
      </w:r>
      <w:r w:rsidR="00EF6472">
        <w:t xml:space="preserve"> megalkothatók, ugyanakkor viszonylag sűrűn l</w:t>
      </w:r>
      <w:r w:rsidR="00F762E1">
        <w:t>ehet szükség a frissítésükre. A</w:t>
      </w:r>
      <w:r w:rsidR="00EF6472">
        <w:t xml:space="preserve"> tesztelt eszközön való változtatás könnyen a tesztek elromlását okozhatja. Már egy apróbb változásnak köszönhetően is megváltozhatnak az RCPTT szkriptnyelvben használt „útvonalak”, vagyis ha átneveződik valamilyen komponens, akkor azt a tesztelő eszköz már nem fogja megtalálni és elbukik a teszt. Pedig emellett a tesztelt eszköz működése lehet</w:t>
      </w:r>
      <w:r w:rsidR="00F762E1">
        <w:t>ne még</w:t>
      </w:r>
      <w:r w:rsidR="00EF6472">
        <w:t xml:space="preserve"> helyes. Az ilyen esetek a tesztesetek kellő körültekintéssel való felvételével nagyban csökkenthetők.</w:t>
      </w:r>
      <w:r w:rsidR="004C3E49">
        <w:t xml:space="preserve"> Ha lehetséges, olyan elemekre kell hivatkoznunk, amik ritkán változnak és nagy valószínűséggel mindig elérhetőek.</w:t>
      </w:r>
    </w:p>
    <w:p w14:paraId="2BA215D8" w14:textId="5B085C34" w:rsidR="006D69E7" w:rsidRDefault="00217207" w:rsidP="006D69E7">
      <w:pPr>
        <w:pStyle w:val="Cmsor1"/>
      </w:pPr>
      <w:bookmarkStart w:id="153" w:name="_Ref419198229"/>
      <w:bookmarkStart w:id="154" w:name="_Toc420073458"/>
      <w:r>
        <w:lastRenderedPageBreak/>
        <w:t>Összefoglalás és t</w:t>
      </w:r>
      <w:r w:rsidR="006D69E7">
        <w:t>ovábbfejlesztési lehetőségek</w:t>
      </w:r>
      <w:bookmarkEnd w:id="153"/>
      <w:bookmarkEnd w:id="154"/>
    </w:p>
    <w:p w14:paraId="2FC8324A" w14:textId="4F4B742F" w:rsidR="003A6AC4" w:rsidRDefault="00E35DD6" w:rsidP="003A6AC4">
      <w:r>
        <w:t>A szakdolgozat keretein belül megterveztem és megvalósítottam az EMF-IncQuery</w:t>
      </w:r>
      <w:r w:rsidR="00924C9D">
        <w:t xml:space="preserve"> gráflekérdező keretrendszer</w:t>
      </w:r>
      <w:r w:rsidR="001C139C">
        <w:t xml:space="preserve"> felhasználói felület-centrikus</w:t>
      </w:r>
      <w:r w:rsidR="00924C9D">
        <w:t xml:space="preserve"> integrációs tesztelését. A dolgozat első felében bemutattam az EMF-IncQuery-t. Irodalomkutatást végeztem a tesztelés és a grafikus felhasználói felületet tesztelő alkalmazások körében. Ennek megfelelően felmértem az EMF-IncQuery tesztkészletét, és mivel a</w:t>
      </w:r>
      <w:r w:rsidR="001C139C">
        <w:t xml:space="preserve"> tesztek nem fedték kellőképpen a</w:t>
      </w:r>
      <w:r w:rsidR="00924C9D">
        <w:t xml:space="preserve"> felhasználói felülethez tartozó komponensek</w:t>
      </w:r>
      <w:r w:rsidR="001C139C">
        <w:t>et</w:t>
      </w:r>
      <w:r w:rsidR="00924C9D">
        <w:t xml:space="preserve">, javaslatot tettem azok </w:t>
      </w:r>
      <w:r w:rsidR="001C139C">
        <w:t>ilyen irányú kiegészítésére</w:t>
      </w:r>
      <w:r w:rsidR="00924C9D">
        <w:t>.</w:t>
      </w:r>
    </w:p>
    <w:p w14:paraId="73DB3AB1" w14:textId="1794E5FE" w:rsidR="00245899" w:rsidRDefault="00924C9D" w:rsidP="003A6AC4">
      <w:r>
        <w:t xml:space="preserve">A teszteléshez az </w:t>
      </w:r>
      <w:r w:rsidRPr="00CE5230">
        <w:rPr>
          <w:rStyle w:val="Finomkiemels"/>
        </w:rPr>
        <w:t>RCP Testing Tool</w:t>
      </w:r>
      <w:r>
        <w:t xml:space="preserve"> eszközt választottam, am</w:t>
      </w:r>
      <w:r w:rsidR="001C139C">
        <w:t>ely</w:t>
      </w:r>
      <w:r>
        <w:t xml:space="preserve"> sokkal jobb megoldásnak bizonyult a</w:t>
      </w:r>
      <w:r w:rsidR="001C139C">
        <w:t xml:space="preserve"> korábban</w:t>
      </w:r>
      <w:r>
        <w:t xml:space="preserve"> kipróbált és használt eszközöknél. A tesztesetek megalkotása</w:t>
      </w:r>
      <w:r w:rsidR="00A4552B">
        <w:t xml:space="preserve"> után</w:t>
      </w:r>
      <w:r w:rsidR="00245899">
        <w:t xml:space="preserve"> meg kellett oldani azok folytonos integrációs környezetben való használatát. Mivel az </w:t>
      </w:r>
      <w:r w:rsidR="00245899" w:rsidRPr="00CE5230">
        <w:rPr>
          <w:rStyle w:val="Finomkiemels"/>
        </w:rPr>
        <w:t>RCPTT</w:t>
      </w:r>
      <w:r w:rsidR="00245899">
        <w:t xml:space="preserve"> csak a szakdolgozat munka </w:t>
      </w:r>
      <w:r w:rsidR="001C139C">
        <w:t>közben vált teljes mértékben nyílt forrásúvá</w:t>
      </w:r>
      <w:r w:rsidR="00245899">
        <w:t xml:space="preserve">, </w:t>
      </w:r>
      <w:r w:rsidR="001C139C">
        <w:t xml:space="preserve">ezért </w:t>
      </w:r>
      <w:r w:rsidR="00245899">
        <w:t xml:space="preserve">kezdetben egy másik megoldást alkalmaztam. Miután elérhető lett az </w:t>
      </w:r>
      <w:r w:rsidR="00245899" w:rsidRPr="00CE5230">
        <w:rPr>
          <w:rStyle w:val="Finomkiemels"/>
        </w:rPr>
        <w:t>RCPTT</w:t>
      </w:r>
      <w:r w:rsidR="00245899">
        <w:t xml:space="preserve"> folytonos integrációt támogató része</w:t>
      </w:r>
      <w:r w:rsidR="001C139C">
        <w:t xml:space="preserve"> is</w:t>
      </w:r>
      <w:r w:rsidR="004907CF">
        <w:t>, az a</w:t>
      </w:r>
      <w:r w:rsidR="00245899">
        <w:t>ddig használt megoldást elvetett</w:t>
      </w:r>
      <w:r w:rsidR="00CE5230">
        <w:t>em</w:t>
      </w:r>
      <w:r w:rsidR="00246D0F">
        <w:t>.</w:t>
      </w:r>
    </w:p>
    <w:p w14:paraId="157084EB" w14:textId="2DEA3954" w:rsidR="00924C9D" w:rsidRDefault="00245899" w:rsidP="003A6AC4">
      <w:r>
        <w:t xml:space="preserve">Az </w:t>
      </w:r>
      <w:r w:rsidRPr="00CE5230">
        <w:rPr>
          <w:rStyle w:val="Finomkiemels"/>
        </w:rPr>
        <w:t>Apache Maven</w:t>
      </w:r>
      <w:r>
        <w:t xml:space="preserve"> és </w:t>
      </w:r>
      <w:r w:rsidRPr="00CE5230">
        <w:rPr>
          <w:rStyle w:val="Finomkiemels"/>
        </w:rPr>
        <w:t>Jenkins</w:t>
      </w:r>
      <w:r>
        <w:t xml:space="preserve"> konfigurálás</w:t>
      </w:r>
      <w:r w:rsidR="00CE5230">
        <w:t>á</w:t>
      </w:r>
      <w:r>
        <w:t>val megoldottam a tesztek bu</w:t>
      </w:r>
      <w:r w:rsidR="005E627A">
        <w:t>ild</w:t>
      </w:r>
      <w:r>
        <w:t>szerveren való futtatását</w:t>
      </w:r>
      <w:r w:rsidR="006E1D5F">
        <w:t>,</w:t>
      </w:r>
      <w:r>
        <w:t xml:space="preserve"> és kód-fedettségi adatokat is sikerült kinyernem. Ezeket elemezve megállapítható, hogy a tesztelés sikeres volt, ugyanis a felhasználói felület komponenseinél magas fedettséget sikerült</w:t>
      </w:r>
      <w:r w:rsidR="00CE5230">
        <w:t xml:space="preserve"> elérnem, és </w:t>
      </w:r>
      <w:r>
        <w:t xml:space="preserve">az egész eszközre nézve </w:t>
      </w:r>
      <w:r w:rsidR="00246D0F">
        <w:t>is jónak ítéltem meg ezeket az adatokat.</w:t>
      </w:r>
    </w:p>
    <w:p w14:paraId="0A0A0E2C" w14:textId="77777777" w:rsidR="00F762E1" w:rsidRDefault="00B57D8F" w:rsidP="003A6AC4">
      <w:r>
        <w:t xml:space="preserve">Ugyanakkor maradtak komponensek, amik nem lettek tesztelve. Ezeket a szakdolgozatom során többször is említettem. </w:t>
      </w:r>
      <w:r w:rsidR="00283E23">
        <w:t>Ezen komponensek</w:t>
      </w:r>
      <w:r>
        <w:t xml:space="preserve"> tesztelése mindenképpen fontos lenne</w:t>
      </w:r>
      <w:r w:rsidR="00283E23">
        <w:t>, amint megoldható, vagy kellő erőforrás szánható rá</w:t>
      </w:r>
      <w:r>
        <w:t xml:space="preserve">. </w:t>
      </w:r>
      <w:r w:rsidR="00051826">
        <w:t>Ezen kívül a 80% körüli kód-fedettségi adatok is növelhetők lennének még</w:t>
      </w:r>
      <w:r w:rsidR="001C139C">
        <w:t>, v</w:t>
      </w:r>
      <w:r w:rsidR="00051826">
        <w:t xml:space="preserve">iszont ehhez már szükséges az egyes komponensek belső működésének is az ismerete. Így ezek a tesztek már inkább fehérdobozos tesztelői szemlélettel készülhetnének, és inkább junit komponens tesztekre </w:t>
      </w:r>
      <w:r w:rsidR="001C139C">
        <w:t>hasonlítanának</w:t>
      </w:r>
      <w:r w:rsidR="00051826">
        <w:t>.</w:t>
      </w:r>
    </w:p>
    <w:p w14:paraId="1E79F658" w14:textId="692E3D15" w:rsidR="00CE5230" w:rsidRDefault="00051826" w:rsidP="003A6AC4">
      <w:r>
        <w:t>Fontos továbbfejlesztési lehetőség lenne még a kód</w:t>
      </w:r>
      <w:r w:rsidR="00AD7AD3">
        <w:t>-fedettségi adatok integrálása is, vagyis az általam elért adatok vegyítése a többi tesztelt komponens adataival</w:t>
      </w:r>
      <w:r w:rsidR="00283E23">
        <w:t xml:space="preserve"> a </w:t>
      </w:r>
      <w:r w:rsidR="00283E23" w:rsidRPr="00283E23">
        <w:rPr>
          <w:rStyle w:val="Finomkiemels"/>
        </w:rPr>
        <w:t>build.inf.mit.bme.hu</w:t>
      </w:r>
      <w:r w:rsidR="00283E23">
        <w:t xml:space="preserve"> buildszerveren</w:t>
      </w:r>
      <w:r w:rsidR="00AD7AD3">
        <w:t xml:space="preserve">. </w:t>
      </w:r>
      <w:r w:rsidR="00283E23">
        <w:t xml:space="preserve">Erre a szakdolgozatom keretein belül nem tértem ki, az itt megjelenő kód-fedettségi adatok csak az általam elkészített integrációs tesztekből </w:t>
      </w:r>
      <w:r w:rsidR="00283E23">
        <w:lastRenderedPageBreak/>
        <w:t>származnak, pedig minden bizonnyal nagy fejlődést tapasztalhatnánk e tekintetben is, az új, grafikus felhasználói felület tesztelési szemléletnek köszönhetően.</w:t>
      </w:r>
    </w:p>
    <w:p w14:paraId="178DA103" w14:textId="3F58681D" w:rsidR="00283E23" w:rsidRDefault="00283E23" w:rsidP="00283E23">
      <w:pPr>
        <w:pStyle w:val="Cmsor1"/>
        <w:numPr>
          <w:ilvl w:val="0"/>
          <w:numId w:val="0"/>
        </w:numPr>
        <w:ind w:left="431" w:hanging="431"/>
      </w:pPr>
      <w:bookmarkStart w:id="155" w:name="_Toc420073459"/>
      <w:r>
        <w:lastRenderedPageBreak/>
        <w:t>Köszönetnyilvánítás</w:t>
      </w:r>
      <w:bookmarkEnd w:id="155"/>
    </w:p>
    <w:p w14:paraId="778DC0B5" w14:textId="35F75D7A" w:rsidR="007A5EE5" w:rsidRDefault="007A5EE5" w:rsidP="007A5EE5">
      <w:r>
        <w:t>Köszönöm Ráth István és Hegedüs Ábel konzulensi munkáj</w:t>
      </w:r>
      <w:r w:rsidR="00737F43">
        <w:t>át, ami kiterjedt a rendszeres</w:t>
      </w:r>
      <w:r w:rsidR="00195AB7">
        <w:t xml:space="preserve"> </w:t>
      </w:r>
      <w:r>
        <w:t>konzultáció</w:t>
      </w:r>
      <w:r w:rsidR="00195AB7">
        <w:t>k</w:t>
      </w:r>
      <w:r>
        <w:t>ra, valamint számtalan, elektronikus formában nyújtott segítségadásra.</w:t>
      </w:r>
    </w:p>
    <w:p w14:paraId="249D966E" w14:textId="29C36568" w:rsidR="007A5EE5" w:rsidRPr="007A5EE5" w:rsidRDefault="007A5EE5" w:rsidP="007A5EE5">
      <w:r>
        <w:t>Köszönöm a QGears csapatának segítségét, kiemelve Ágoston István segítségnyújtását a szakdolgozatban csak „külső megoldásként” emlegetett rendszer beüzemeléshez.</w:t>
      </w:r>
    </w:p>
    <w:p w14:paraId="3CC9F783" w14:textId="77777777" w:rsidR="00FD35F2" w:rsidRPr="007A0DF1" w:rsidRDefault="004B4186" w:rsidP="008B5D76">
      <w:pPr>
        <w:pStyle w:val="Cmsor1"/>
        <w:numPr>
          <w:ilvl w:val="0"/>
          <w:numId w:val="0"/>
        </w:numPr>
        <w:ind w:left="431" w:hanging="431"/>
      </w:pPr>
      <w:bookmarkStart w:id="156" w:name="_Toc420073460"/>
      <w:r>
        <w:lastRenderedPageBreak/>
        <w:t xml:space="preserve">Ábrák </w:t>
      </w:r>
      <w:r w:rsidR="00FD35F2" w:rsidRPr="007A0DF1">
        <w:t>jegyzéke</w:t>
      </w:r>
      <w:bookmarkEnd w:id="156"/>
    </w:p>
    <w:p w14:paraId="623D949B" w14:textId="77777777" w:rsidR="00216A24" w:rsidRDefault="004B4186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r>
        <w:fldChar w:fldCharType="begin"/>
      </w:r>
      <w:r>
        <w:instrText xml:space="preserve"> TOC \h \z \c "ábra" </w:instrText>
      </w:r>
      <w:r>
        <w:fldChar w:fldCharType="separate"/>
      </w:r>
      <w:hyperlink w:anchor="_Toc420073466" w:history="1">
        <w:r w:rsidR="00216A24" w:rsidRPr="00A05618">
          <w:rPr>
            <w:rStyle w:val="Hiperhivatkozs"/>
            <w:noProof/>
          </w:rPr>
          <w:t xml:space="preserve">1. ábra - A </w:t>
        </w:r>
        <w:r w:rsidR="00216A24" w:rsidRPr="00A05618">
          <w:rPr>
            <w:rStyle w:val="Hiperhivatkozs"/>
            <w:i/>
            <w:noProof/>
          </w:rPr>
          <w:t>Jnario</w:t>
        </w:r>
        <w:r w:rsidR="00216A24" w:rsidRPr="00A05618">
          <w:rPr>
            <w:rStyle w:val="Hiperhivatkozs"/>
            <w:noProof/>
          </w:rPr>
          <w:t>-s tesztkeretrendszer felépítése [2]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66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13</w:t>
        </w:r>
        <w:r w:rsidR="00216A24">
          <w:rPr>
            <w:noProof/>
            <w:webHidden/>
          </w:rPr>
          <w:fldChar w:fldCharType="end"/>
        </w:r>
      </w:hyperlink>
    </w:p>
    <w:p w14:paraId="6F7AF179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67" w:history="1">
        <w:r w:rsidR="00216A24" w:rsidRPr="00A05618">
          <w:rPr>
            <w:rStyle w:val="Hiperhivatkozs"/>
            <w:noProof/>
          </w:rPr>
          <w:t xml:space="preserve">2. ábra - Kódfedettség </w:t>
        </w:r>
        <w:r w:rsidR="00216A24" w:rsidRPr="00A05618">
          <w:rPr>
            <w:rStyle w:val="Hiperhivatkozs"/>
            <w:i/>
            <w:noProof/>
          </w:rPr>
          <w:t>Jnario</w:t>
        </w:r>
        <w:r w:rsidR="00216A24" w:rsidRPr="00A05618">
          <w:rPr>
            <w:rStyle w:val="Hiperhivatkozs"/>
            <w:noProof/>
          </w:rPr>
          <w:t xml:space="preserve"> és </w:t>
        </w:r>
        <w:r w:rsidR="00216A24" w:rsidRPr="00A05618">
          <w:rPr>
            <w:rStyle w:val="Hiperhivatkozs"/>
            <w:i/>
            <w:noProof/>
          </w:rPr>
          <w:t>SWTBot</w:t>
        </w:r>
        <w:r w:rsidR="00216A24" w:rsidRPr="00A05618">
          <w:rPr>
            <w:rStyle w:val="Hiperhivatkozs"/>
            <w:noProof/>
          </w:rPr>
          <w:t xml:space="preserve"> használatával [3]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67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13</w:t>
        </w:r>
        <w:r w:rsidR="00216A24">
          <w:rPr>
            <w:noProof/>
            <w:webHidden/>
          </w:rPr>
          <w:fldChar w:fldCharType="end"/>
        </w:r>
      </w:hyperlink>
    </w:p>
    <w:p w14:paraId="5A8E8FC3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68" w:history="1">
        <w:r w:rsidR="00216A24" w:rsidRPr="00A05618">
          <w:rPr>
            <w:rStyle w:val="Hiperhivatkozs"/>
            <w:noProof/>
          </w:rPr>
          <w:t>3. ábra - Az RCP Testing Tool kinézete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68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17</w:t>
        </w:r>
        <w:r w:rsidR="00216A24">
          <w:rPr>
            <w:noProof/>
            <w:webHidden/>
          </w:rPr>
          <w:fldChar w:fldCharType="end"/>
        </w:r>
      </w:hyperlink>
    </w:p>
    <w:p w14:paraId="2A2E1FC1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69" w:history="1">
        <w:r w:rsidR="00216A24" w:rsidRPr="00A05618">
          <w:rPr>
            <w:rStyle w:val="Hiperhivatkozs"/>
            <w:noProof/>
          </w:rPr>
          <w:t xml:space="preserve">4. ábra - Az </w:t>
        </w:r>
        <w:r w:rsidR="00216A24" w:rsidRPr="00A05618">
          <w:rPr>
            <w:rStyle w:val="Hiperhivatkozs"/>
            <w:i/>
            <w:noProof/>
          </w:rPr>
          <w:t>RCP Testing Tool</w:t>
        </w:r>
        <w:r w:rsidR="00216A24" w:rsidRPr="00A05618">
          <w:rPr>
            <w:rStyle w:val="Hiperhivatkozs"/>
            <w:noProof/>
          </w:rPr>
          <w:t xml:space="preserve"> </w:t>
        </w:r>
        <w:r w:rsidR="00216A24" w:rsidRPr="00A05618">
          <w:rPr>
            <w:rStyle w:val="Hiperhivatkozs"/>
            <w:i/>
            <w:noProof/>
          </w:rPr>
          <w:t>Control Panel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69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17</w:t>
        </w:r>
        <w:r w:rsidR="00216A24">
          <w:rPr>
            <w:noProof/>
            <w:webHidden/>
          </w:rPr>
          <w:fldChar w:fldCharType="end"/>
        </w:r>
      </w:hyperlink>
    </w:p>
    <w:p w14:paraId="468508E1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70" w:history="1">
        <w:r w:rsidR="00216A24" w:rsidRPr="00A05618">
          <w:rPr>
            <w:rStyle w:val="Hiperhivatkozs"/>
            <w:noProof/>
          </w:rPr>
          <w:t xml:space="preserve">5. ábra - Tesztek futtatása az </w:t>
        </w:r>
        <w:r w:rsidR="00216A24" w:rsidRPr="00A05618">
          <w:rPr>
            <w:rStyle w:val="Hiperhivatkozs"/>
            <w:i/>
            <w:noProof/>
          </w:rPr>
          <w:t>RCPTT</w:t>
        </w:r>
        <w:r w:rsidR="00216A24" w:rsidRPr="00A05618">
          <w:rPr>
            <w:rStyle w:val="Hiperhivatkozs"/>
            <w:noProof/>
          </w:rPr>
          <w:t>-vel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70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18</w:t>
        </w:r>
        <w:r w:rsidR="00216A24">
          <w:rPr>
            <w:noProof/>
            <w:webHidden/>
          </w:rPr>
          <w:fldChar w:fldCharType="end"/>
        </w:r>
      </w:hyperlink>
    </w:p>
    <w:p w14:paraId="78B26A70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71" w:history="1">
        <w:r w:rsidR="00216A24" w:rsidRPr="00A05618">
          <w:rPr>
            <w:rStyle w:val="Hiperhivatkozs"/>
            <w:noProof/>
          </w:rPr>
          <w:t xml:space="preserve">6. ábra - Elbukó teszt az </w:t>
        </w:r>
        <w:r w:rsidR="00216A24" w:rsidRPr="00A05618">
          <w:rPr>
            <w:rStyle w:val="Hiperhivatkozs"/>
            <w:i/>
            <w:noProof/>
          </w:rPr>
          <w:t>RCPTT</w:t>
        </w:r>
        <w:r w:rsidR="00216A24" w:rsidRPr="00A05618">
          <w:rPr>
            <w:rStyle w:val="Hiperhivatkozs"/>
            <w:noProof/>
          </w:rPr>
          <w:t xml:space="preserve"> használatával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71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18</w:t>
        </w:r>
        <w:r w:rsidR="00216A24">
          <w:rPr>
            <w:noProof/>
            <w:webHidden/>
          </w:rPr>
          <w:fldChar w:fldCharType="end"/>
        </w:r>
      </w:hyperlink>
    </w:p>
    <w:p w14:paraId="6FAA4E8F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72" w:history="1">
        <w:r w:rsidR="00216A24" w:rsidRPr="00A05618">
          <w:rPr>
            <w:rStyle w:val="Hiperhivatkozs"/>
            <w:noProof/>
          </w:rPr>
          <w:t>7. ábra - Részlet a Sonar kód-fedettségi adatokból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72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25</w:t>
        </w:r>
        <w:r w:rsidR="00216A24">
          <w:rPr>
            <w:noProof/>
            <w:webHidden/>
          </w:rPr>
          <w:fldChar w:fldCharType="end"/>
        </w:r>
      </w:hyperlink>
    </w:p>
    <w:p w14:paraId="7394B829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73" w:history="1">
        <w:r w:rsidR="00216A24" w:rsidRPr="00A05618">
          <w:rPr>
            <w:rStyle w:val="Hiperhivatkozs"/>
            <w:noProof/>
            <w:lang w:eastAsia="hu-HU"/>
          </w:rPr>
          <w:t>8</w:t>
        </w:r>
        <w:r w:rsidR="00216A24" w:rsidRPr="00A05618">
          <w:rPr>
            <w:rStyle w:val="Hiperhivatkozs"/>
            <w:noProof/>
          </w:rPr>
          <w:t xml:space="preserve">. ábra - A </w:t>
        </w:r>
        <w:r w:rsidR="00216A24" w:rsidRPr="00A05618">
          <w:rPr>
            <w:rStyle w:val="Hiperhivatkozs"/>
            <w:i/>
            <w:noProof/>
          </w:rPr>
          <w:t>Query Editor</w:t>
        </w:r>
        <w:r w:rsidR="00216A24" w:rsidRPr="00A05618">
          <w:rPr>
            <w:rStyle w:val="Hiperhivatkozs"/>
            <w:noProof/>
          </w:rPr>
          <w:t xml:space="preserve"> kinézete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73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28</w:t>
        </w:r>
        <w:r w:rsidR="00216A24">
          <w:rPr>
            <w:noProof/>
            <w:webHidden/>
          </w:rPr>
          <w:fldChar w:fldCharType="end"/>
        </w:r>
      </w:hyperlink>
    </w:p>
    <w:p w14:paraId="2B69F29C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74" w:history="1">
        <w:r w:rsidR="00216A24" w:rsidRPr="00A05618">
          <w:rPr>
            <w:rStyle w:val="Hiperhivatkozs"/>
            <w:noProof/>
          </w:rPr>
          <w:t xml:space="preserve">9. ábra - A </w:t>
        </w:r>
        <w:r w:rsidR="00216A24" w:rsidRPr="00A05618">
          <w:rPr>
            <w:rStyle w:val="Hiperhivatkozs"/>
            <w:i/>
            <w:noProof/>
          </w:rPr>
          <w:t>Query Explorer</w:t>
        </w:r>
        <w:r w:rsidR="00216A24" w:rsidRPr="00A05618">
          <w:rPr>
            <w:rStyle w:val="Hiperhivatkozs"/>
            <w:noProof/>
          </w:rPr>
          <w:t xml:space="preserve"> kinézete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74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28</w:t>
        </w:r>
        <w:r w:rsidR="00216A24">
          <w:rPr>
            <w:noProof/>
            <w:webHidden/>
          </w:rPr>
          <w:fldChar w:fldCharType="end"/>
        </w:r>
      </w:hyperlink>
    </w:p>
    <w:p w14:paraId="1A8D0BF0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75" w:history="1">
        <w:r w:rsidR="00216A24" w:rsidRPr="00A05618">
          <w:rPr>
            <w:rStyle w:val="Hiperhivatkozs"/>
            <w:noProof/>
          </w:rPr>
          <w:t xml:space="preserve">10. ábra - Pattern regisztrálása a </w:t>
        </w:r>
        <w:r w:rsidR="00216A24" w:rsidRPr="00A05618">
          <w:rPr>
            <w:rStyle w:val="Hiperhivatkozs"/>
            <w:i/>
            <w:iCs/>
            <w:noProof/>
          </w:rPr>
          <w:t>Query Explorer</w:t>
        </w:r>
        <w:r w:rsidR="00216A24" w:rsidRPr="00A05618">
          <w:rPr>
            <w:rStyle w:val="Hiperhivatkozs"/>
            <w:noProof/>
          </w:rPr>
          <w:t>-ben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75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29</w:t>
        </w:r>
        <w:r w:rsidR="00216A24">
          <w:rPr>
            <w:noProof/>
            <w:webHidden/>
          </w:rPr>
          <w:fldChar w:fldCharType="end"/>
        </w:r>
      </w:hyperlink>
    </w:p>
    <w:p w14:paraId="300FB1AF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76" w:history="1">
        <w:r w:rsidR="00216A24" w:rsidRPr="00A05618">
          <w:rPr>
            <w:rStyle w:val="Hiperhivatkozs"/>
            <w:noProof/>
          </w:rPr>
          <w:t xml:space="preserve">11. ábra - </w:t>
        </w:r>
        <w:r w:rsidR="00216A24" w:rsidRPr="00A05618">
          <w:rPr>
            <w:rStyle w:val="Hiperhivatkozs"/>
            <w:i/>
            <w:noProof/>
          </w:rPr>
          <w:t>Magic Green Button</w:t>
        </w:r>
        <w:r w:rsidR="00216A24" w:rsidRPr="00A05618">
          <w:rPr>
            <w:rStyle w:val="Hiperhivatkozs"/>
            <w:noProof/>
          </w:rPr>
          <w:t xml:space="preserve"> állapota megnyitott példánymodell esetén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76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30</w:t>
        </w:r>
        <w:r w:rsidR="00216A24">
          <w:rPr>
            <w:noProof/>
            <w:webHidden/>
          </w:rPr>
          <w:fldChar w:fldCharType="end"/>
        </w:r>
      </w:hyperlink>
    </w:p>
    <w:p w14:paraId="65204297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77" w:history="1">
        <w:r w:rsidR="00216A24" w:rsidRPr="00A05618">
          <w:rPr>
            <w:rStyle w:val="Hiperhivatkozs"/>
            <w:noProof/>
          </w:rPr>
          <w:t xml:space="preserve">12. ábra - </w:t>
        </w:r>
        <w:r w:rsidR="00216A24" w:rsidRPr="00A05618">
          <w:rPr>
            <w:rStyle w:val="Hiperhivatkozs"/>
            <w:i/>
            <w:noProof/>
          </w:rPr>
          <w:t>Magic Green Button</w:t>
        </w:r>
        <w:r w:rsidR="00216A24" w:rsidRPr="00A05618">
          <w:rPr>
            <w:rStyle w:val="Hiperhivatkozs"/>
            <w:noProof/>
          </w:rPr>
          <w:t xml:space="preserve"> állapota megnyitott </w:t>
        </w:r>
        <w:r w:rsidR="00216A24" w:rsidRPr="00A05618">
          <w:rPr>
            <w:rStyle w:val="Hiperhivatkozs"/>
            <w:i/>
            <w:noProof/>
          </w:rPr>
          <w:t>.eiq</w:t>
        </w:r>
        <w:r w:rsidR="00216A24" w:rsidRPr="00A05618">
          <w:rPr>
            <w:rStyle w:val="Hiperhivatkozs"/>
            <w:noProof/>
          </w:rPr>
          <w:t xml:space="preserve"> fájl esetén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77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30</w:t>
        </w:r>
        <w:r w:rsidR="00216A24">
          <w:rPr>
            <w:noProof/>
            <w:webHidden/>
          </w:rPr>
          <w:fldChar w:fldCharType="end"/>
        </w:r>
      </w:hyperlink>
    </w:p>
    <w:p w14:paraId="21A787A7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78" w:history="1">
        <w:r w:rsidR="00216A24" w:rsidRPr="00A05618">
          <w:rPr>
            <w:rStyle w:val="Hiperhivatkozs"/>
            <w:noProof/>
          </w:rPr>
          <w:t xml:space="preserve">13. ábra - A </w:t>
        </w:r>
        <w:r w:rsidR="00216A24" w:rsidRPr="00A05618">
          <w:rPr>
            <w:rStyle w:val="Hiperhivatkozs"/>
            <w:i/>
            <w:noProof/>
          </w:rPr>
          <w:t>Pattern registry</w:t>
        </w:r>
        <w:r w:rsidR="00216A24" w:rsidRPr="00A05618">
          <w:rPr>
            <w:rStyle w:val="Hiperhivatkozs"/>
            <w:noProof/>
          </w:rPr>
          <w:t>-ből elérhető funkciók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78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31</w:t>
        </w:r>
        <w:r w:rsidR="00216A24">
          <w:rPr>
            <w:noProof/>
            <w:webHidden/>
          </w:rPr>
          <w:fldChar w:fldCharType="end"/>
        </w:r>
      </w:hyperlink>
    </w:p>
    <w:p w14:paraId="330BE19E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79" w:history="1">
        <w:r w:rsidR="00216A24" w:rsidRPr="00A05618">
          <w:rPr>
            <w:rStyle w:val="Hiperhivatkozs"/>
            <w:noProof/>
          </w:rPr>
          <w:t>14. ábra - EMF-IncQuery adatkötésre példa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79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32</w:t>
        </w:r>
        <w:r w:rsidR="00216A24">
          <w:rPr>
            <w:noProof/>
            <w:webHidden/>
          </w:rPr>
          <w:fldChar w:fldCharType="end"/>
        </w:r>
      </w:hyperlink>
    </w:p>
    <w:p w14:paraId="69DB3CF8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80" w:history="1">
        <w:r w:rsidR="00216A24" w:rsidRPr="00A05618">
          <w:rPr>
            <w:rStyle w:val="Hiperhivatkozs"/>
            <w:noProof/>
          </w:rPr>
          <w:t xml:space="preserve">15. ábra - Szűrési feltétel megadása a </w:t>
        </w:r>
        <w:r w:rsidR="00216A24" w:rsidRPr="00A05618">
          <w:rPr>
            <w:rStyle w:val="Hiperhivatkozs"/>
            <w:i/>
            <w:noProof/>
          </w:rPr>
          <w:t>Details/Filters</w:t>
        </w:r>
        <w:r w:rsidR="00216A24" w:rsidRPr="00A05618">
          <w:rPr>
            <w:rStyle w:val="Hiperhivatkozs"/>
            <w:noProof/>
          </w:rPr>
          <w:t>-ben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80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33</w:t>
        </w:r>
        <w:r w:rsidR="00216A24">
          <w:rPr>
            <w:noProof/>
            <w:webHidden/>
          </w:rPr>
          <w:fldChar w:fldCharType="end"/>
        </w:r>
      </w:hyperlink>
    </w:p>
    <w:p w14:paraId="1ABED661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81" w:history="1">
        <w:r w:rsidR="00216A24" w:rsidRPr="00A05618">
          <w:rPr>
            <w:rStyle w:val="Hiperhivatkozs"/>
            <w:noProof/>
          </w:rPr>
          <w:t xml:space="preserve">16. ábra - Felugró ablak a szűrési feltétel választásához a </w:t>
        </w:r>
        <w:r w:rsidR="00216A24" w:rsidRPr="00A05618">
          <w:rPr>
            <w:rStyle w:val="Hiperhivatkozs"/>
            <w:i/>
            <w:noProof/>
          </w:rPr>
          <w:t>Details/Filters</w:t>
        </w:r>
        <w:r w:rsidR="00216A24" w:rsidRPr="00A05618">
          <w:rPr>
            <w:rStyle w:val="Hiperhivatkozs"/>
            <w:noProof/>
          </w:rPr>
          <w:t xml:space="preserve"> nézetnél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81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33</w:t>
        </w:r>
        <w:r w:rsidR="00216A24">
          <w:rPr>
            <w:noProof/>
            <w:webHidden/>
          </w:rPr>
          <w:fldChar w:fldCharType="end"/>
        </w:r>
      </w:hyperlink>
    </w:p>
    <w:p w14:paraId="26330A60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82" w:history="1">
        <w:r w:rsidR="00216A24" w:rsidRPr="00A05618">
          <w:rPr>
            <w:rStyle w:val="Hiperhivatkozs"/>
            <w:noProof/>
          </w:rPr>
          <w:t xml:space="preserve">17. ábra - Lehetséges beállítások a </w:t>
        </w:r>
        <w:r w:rsidR="00216A24" w:rsidRPr="00A05618">
          <w:rPr>
            <w:rStyle w:val="Hiperhivatkozs"/>
            <w:i/>
            <w:noProof/>
          </w:rPr>
          <w:t>View menu</w:t>
        </w:r>
        <w:r w:rsidR="00216A24" w:rsidRPr="00A05618">
          <w:rPr>
            <w:rStyle w:val="Hiperhivatkozs"/>
            <w:noProof/>
          </w:rPr>
          <w:t>-ben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82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34</w:t>
        </w:r>
        <w:r w:rsidR="00216A24">
          <w:rPr>
            <w:noProof/>
            <w:webHidden/>
          </w:rPr>
          <w:fldChar w:fldCharType="end"/>
        </w:r>
      </w:hyperlink>
    </w:p>
    <w:p w14:paraId="0F21D520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83" w:history="1">
        <w:r w:rsidR="00216A24" w:rsidRPr="00A05618">
          <w:rPr>
            <w:rStyle w:val="Hiperhivatkozs"/>
            <w:noProof/>
          </w:rPr>
          <w:t xml:space="preserve">18. ábra - A </w:t>
        </w:r>
        <w:r w:rsidR="00216A24" w:rsidRPr="00A05618">
          <w:rPr>
            <w:rStyle w:val="Hiperhivatkozs"/>
            <w:i/>
            <w:noProof/>
          </w:rPr>
          <w:t>compiler</w:t>
        </w:r>
        <w:r w:rsidR="00216A24" w:rsidRPr="00A05618">
          <w:rPr>
            <w:rStyle w:val="Hiperhivatkozs"/>
            <w:noProof/>
          </w:rPr>
          <w:t>-re vonatkozó beállítások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83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34</w:t>
        </w:r>
        <w:r w:rsidR="00216A24">
          <w:rPr>
            <w:noProof/>
            <w:webHidden/>
          </w:rPr>
          <w:fldChar w:fldCharType="end"/>
        </w:r>
      </w:hyperlink>
    </w:p>
    <w:p w14:paraId="1FF9F4B5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84" w:history="1">
        <w:r w:rsidR="00216A24" w:rsidRPr="00A05618">
          <w:rPr>
            <w:rStyle w:val="Hiperhivatkozs"/>
            <w:noProof/>
          </w:rPr>
          <w:t>19. ábra - Syntax Coloring beállításai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84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35</w:t>
        </w:r>
        <w:r w:rsidR="00216A24">
          <w:rPr>
            <w:noProof/>
            <w:webHidden/>
          </w:rPr>
          <w:fldChar w:fldCharType="end"/>
        </w:r>
      </w:hyperlink>
    </w:p>
    <w:p w14:paraId="532D938D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85" w:history="1">
        <w:r w:rsidR="00216A24" w:rsidRPr="00A05618">
          <w:rPr>
            <w:rStyle w:val="Hiperhivatkozs"/>
            <w:noProof/>
          </w:rPr>
          <w:t>20. ábra - Templates beállításai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85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36</w:t>
        </w:r>
        <w:r w:rsidR="00216A24">
          <w:rPr>
            <w:noProof/>
            <w:webHidden/>
          </w:rPr>
          <w:fldChar w:fldCharType="end"/>
        </w:r>
      </w:hyperlink>
    </w:p>
    <w:p w14:paraId="16827339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86" w:history="1">
        <w:r w:rsidR="00216A24" w:rsidRPr="00A05618">
          <w:rPr>
            <w:rStyle w:val="Hiperhivatkozs"/>
            <w:noProof/>
          </w:rPr>
          <w:t>21. ábra - EMF-IncQuery validátorok inicializálása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86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37</w:t>
        </w:r>
        <w:r w:rsidR="00216A24">
          <w:rPr>
            <w:noProof/>
            <w:webHidden/>
          </w:rPr>
          <w:fldChar w:fldCharType="end"/>
        </w:r>
      </w:hyperlink>
    </w:p>
    <w:p w14:paraId="258B13DF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87" w:history="1">
        <w:r w:rsidR="00216A24" w:rsidRPr="00A05618">
          <w:rPr>
            <w:rStyle w:val="Hiperhivatkozs"/>
            <w:noProof/>
          </w:rPr>
          <w:t>22. ábra - Példánymodell változása esetén értesítés a problémáról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87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38</w:t>
        </w:r>
        <w:r w:rsidR="00216A24">
          <w:rPr>
            <w:noProof/>
            <w:webHidden/>
          </w:rPr>
          <w:fldChar w:fldCharType="end"/>
        </w:r>
      </w:hyperlink>
    </w:p>
    <w:p w14:paraId="63861465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88" w:history="1">
        <w:r w:rsidR="00216A24" w:rsidRPr="00A05618">
          <w:rPr>
            <w:rStyle w:val="Hiperhivatkozs"/>
            <w:noProof/>
          </w:rPr>
          <w:t xml:space="preserve">23. ábra - EMF-IncQuery </w:t>
        </w:r>
        <w:r w:rsidR="00216A24" w:rsidRPr="00A05618">
          <w:rPr>
            <w:rStyle w:val="Hiperhivatkozs"/>
            <w:i/>
            <w:noProof/>
          </w:rPr>
          <w:t>Viewers</w:t>
        </w:r>
        <w:r w:rsidR="00216A24" w:rsidRPr="00A05618">
          <w:rPr>
            <w:rStyle w:val="Hiperhivatkozs"/>
            <w:noProof/>
          </w:rPr>
          <w:t xml:space="preserve"> inicializálása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88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39</w:t>
        </w:r>
        <w:r w:rsidR="00216A24">
          <w:rPr>
            <w:noProof/>
            <w:webHidden/>
          </w:rPr>
          <w:fldChar w:fldCharType="end"/>
        </w:r>
      </w:hyperlink>
    </w:p>
    <w:p w14:paraId="29C96459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89" w:history="1">
        <w:r w:rsidR="00216A24" w:rsidRPr="00A05618">
          <w:rPr>
            <w:rStyle w:val="Hiperhivatkozs"/>
            <w:noProof/>
          </w:rPr>
          <w:t>24. ábra - Lekérdezések kiválasztása a megjelenítéshez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89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40</w:t>
        </w:r>
        <w:r w:rsidR="00216A24">
          <w:rPr>
            <w:noProof/>
            <w:webHidden/>
          </w:rPr>
          <w:fldChar w:fldCharType="end"/>
        </w:r>
      </w:hyperlink>
    </w:p>
    <w:p w14:paraId="2E1B7543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90" w:history="1">
        <w:r w:rsidR="00216A24" w:rsidRPr="00A05618">
          <w:rPr>
            <w:rStyle w:val="Hiperhivatkozs"/>
            <w:noProof/>
          </w:rPr>
          <w:t>25. ábra - Horizontális és vertikális megjelenítés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90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40</w:t>
        </w:r>
        <w:r w:rsidR="00216A24">
          <w:rPr>
            <w:noProof/>
            <w:webHidden/>
          </w:rPr>
          <w:fldChar w:fldCharType="end"/>
        </w:r>
      </w:hyperlink>
    </w:p>
    <w:p w14:paraId="6E6E5764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91" w:history="1">
        <w:r w:rsidR="00216A24" w:rsidRPr="00A05618">
          <w:rPr>
            <w:rStyle w:val="Hiperhivatkozs"/>
            <w:noProof/>
            <w:lang w:eastAsia="hu-HU"/>
          </w:rPr>
          <w:t>26</w:t>
        </w:r>
        <w:r w:rsidR="00216A24" w:rsidRPr="00A05618">
          <w:rPr>
            <w:rStyle w:val="Hiperhivatkozs"/>
            <w:noProof/>
          </w:rPr>
          <w:t xml:space="preserve">. ábra - </w:t>
        </w:r>
        <w:r w:rsidR="00216A24" w:rsidRPr="00A05618">
          <w:rPr>
            <w:rStyle w:val="Hiperhivatkozs"/>
            <w:i/>
            <w:noProof/>
          </w:rPr>
          <w:t>ListViewer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91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41</w:t>
        </w:r>
        <w:r w:rsidR="00216A24">
          <w:rPr>
            <w:noProof/>
            <w:webHidden/>
          </w:rPr>
          <w:fldChar w:fldCharType="end"/>
        </w:r>
      </w:hyperlink>
    </w:p>
    <w:p w14:paraId="1A1B7F2E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92" w:history="1">
        <w:r w:rsidR="00216A24" w:rsidRPr="00A05618">
          <w:rPr>
            <w:rStyle w:val="Hiperhivatkozs"/>
            <w:noProof/>
            <w:lang w:eastAsia="hu-HU"/>
          </w:rPr>
          <w:t>27</w:t>
        </w:r>
        <w:r w:rsidR="00216A24" w:rsidRPr="00A05618">
          <w:rPr>
            <w:rStyle w:val="Hiperhivatkozs"/>
            <w:noProof/>
          </w:rPr>
          <w:t xml:space="preserve">. ábra - </w:t>
        </w:r>
        <w:r w:rsidR="00216A24" w:rsidRPr="00A05618">
          <w:rPr>
            <w:rStyle w:val="Hiperhivatkozs"/>
            <w:i/>
            <w:noProof/>
          </w:rPr>
          <w:t>TreeViewer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92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41</w:t>
        </w:r>
        <w:r w:rsidR="00216A24">
          <w:rPr>
            <w:noProof/>
            <w:webHidden/>
          </w:rPr>
          <w:fldChar w:fldCharType="end"/>
        </w:r>
      </w:hyperlink>
    </w:p>
    <w:p w14:paraId="2BEAD843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93" w:history="1">
        <w:r w:rsidR="00216A24" w:rsidRPr="00A05618">
          <w:rPr>
            <w:rStyle w:val="Hiperhivatkozs"/>
            <w:noProof/>
            <w:lang w:eastAsia="hu-HU"/>
          </w:rPr>
          <w:t>28</w:t>
        </w:r>
        <w:r w:rsidR="00216A24" w:rsidRPr="00A05618">
          <w:rPr>
            <w:rStyle w:val="Hiperhivatkozs"/>
            <w:noProof/>
          </w:rPr>
          <w:t xml:space="preserve">. ábra - </w:t>
        </w:r>
        <w:r w:rsidR="00216A24" w:rsidRPr="00A05618">
          <w:rPr>
            <w:rStyle w:val="Hiperhivatkozs"/>
            <w:i/>
            <w:noProof/>
          </w:rPr>
          <w:t>GraphViewer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93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41</w:t>
        </w:r>
        <w:r w:rsidR="00216A24">
          <w:rPr>
            <w:noProof/>
            <w:webHidden/>
          </w:rPr>
          <w:fldChar w:fldCharType="end"/>
        </w:r>
      </w:hyperlink>
    </w:p>
    <w:p w14:paraId="6B773FEE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94" w:history="1">
        <w:r w:rsidR="00216A24" w:rsidRPr="00A05618">
          <w:rPr>
            <w:rStyle w:val="Hiperhivatkozs"/>
            <w:noProof/>
            <w:lang w:eastAsia="hu-HU"/>
          </w:rPr>
          <w:t>29</w:t>
        </w:r>
        <w:r w:rsidR="00216A24" w:rsidRPr="00A05618">
          <w:rPr>
            <w:rStyle w:val="Hiperhivatkozs"/>
            <w:noProof/>
          </w:rPr>
          <w:t xml:space="preserve">. ábra - További elérhető nézetek </w:t>
        </w:r>
        <w:r w:rsidR="00216A24" w:rsidRPr="00A05618">
          <w:rPr>
            <w:rStyle w:val="Hiperhivatkozs"/>
            <w:i/>
            <w:noProof/>
          </w:rPr>
          <w:t>GraphViewer</w:t>
        </w:r>
        <w:r w:rsidR="00216A24" w:rsidRPr="00A05618">
          <w:rPr>
            <w:rStyle w:val="Hiperhivatkozs"/>
            <w:noProof/>
          </w:rPr>
          <w:t xml:space="preserve"> esetén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94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41</w:t>
        </w:r>
        <w:r w:rsidR="00216A24">
          <w:rPr>
            <w:noProof/>
            <w:webHidden/>
          </w:rPr>
          <w:fldChar w:fldCharType="end"/>
        </w:r>
      </w:hyperlink>
    </w:p>
    <w:p w14:paraId="58DC7323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95" w:history="1">
        <w:r w:rsidR="00216A24" w:rsidRPr="00A05618">
          <w:rPr>
            <w:rStyle w:val="Hiperhivatkozs"/>
            <w:noProof/>
          </w:rPr>
          <w:t xml:space="preserve">30. ábra - A </w:t>
        </w:r>
        <w:r w:rsidR="00216A24" w:rsidRPr="00A05618">
          <w:rPr>
            <w:rStyle w:val="Hiperhivatkozs"/>
            <w:i/>
            <w:noProof/>
          </w:rPr>
          <w:t>Rete Visualizer</w:t>
        </w:r>
        <w:r w:rsidR="00216A24" w:rsidRPr="00A05618">
          <w:rPr>
            <w:rStyle w:val="Hiperhivatkozs"/>
            <w:noProof/>
          </w:rPr>
          <w:t xml:space="preserve"> által megjelenített háló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95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42</w:t>
        </w:r>
        <w:r w:rsidR="00216A24">
          <w:rPr>
            <w:noProof/>
            <w:webHidden/>
          </w:rPr>
          <w:fldChar w:fldCharType="end"/>
        </w:r>
      </w:hyperlink>
    </w:p>
    <w:p w14:paraId="1C39F24A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96" w:history="1">
        <w:r w:rsidR="00216A24" w:rsidRPr="00A05618">
          <w:rPr>
            <w:rStyle w:val="Hiperhivatkozs"/>
            <w:noProof/>
          </w:rPr>
          <w:t>31. ábra - EMF-IncQuery snapshot készítése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96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43</w:t>
        </w:r>
        <w:r w:rsidR="00216A24">
          <w:rPr>
            <w:noProof/>
            <w:webHidden/>
          </w:rPr>
          <w:fldChar w:fldCharType="end"/>
        </w:r>
      </w:hyperlink>
    </w:p>
    <w:p w14:paraId="7610BBEC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97" w:history="1">
        <w:r w:rsidR="00216A24" w:rsidRPr="00A05618">
          <w:rPr>
            <w:rStyle w:val="Hiperhivatkozs"/>
            <w:noProof/>
          </w:rPr>
          <w:t>32. ábra - Új snapshot fájl létrehozása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97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43</w:t>
        </w:r>
        <w:r w:rsidR="00216A24">
          <w:rPr>
            <w:noProof/>
            <w:webHidden/>
          </w:rPr>
          <w:fldChar w:fldCharType="end"/>
        </w:r>
      </w:hyperlink>
    </w:p>
    <w:p w14:paraId="7B065207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98" w:history="1">
        <w:r w:rsidR="00216A24" w:rsidRPr="00A05618">
          <w:rPr>
            <w:rStyle w:val="Hiperhivatkozs"/>
            <w:noProof/>
          </w:rPr>
          <w:t>33. ábra - Létező snapshot fájl használata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98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43</w:t>
        </w:r>
        <w:r w:rsidR="00216A24">
          <w:rPr>
            <w:noProof/>
            <w:webHidden/>
          </w:rPr>
          <w:fldChar w:fldCharType="end"/>
        </w:r>
      </w:hyperlink>
    </w:p>
    <w:p w14:paraId="3C85DC24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499" w:history="1">
        <w:r w:rsidR="00216A24" w:rsidRPr="00A05618">
          <w:rPr>
            <w:rStyle w:val="Hiperhivatkozs"/>
            <w:noProof/>
          </w:rPr>
          <w:t xml:space="preserve">34. ábra - Az </w:t>
        </w:r>
        <w:r w:rsidR="00216A24" w:rsidRPr="00A05618">
          <w:rPr>
            <w:rStyle w:val="Hiperhivatkozs"/>
            <w:i/>
            <w:noProof/>
          </w:rPr>
          <w:t>EIQSnapshot Editor</w:t>
        </w:r>
        <w:r w:rsidR="00216A24" w:rsidRPr="00A05618">
          <w:rPr>
            <w:rStyle w:val="Hiperhivatkozs"/>
            <w:noProof/>
          </w:rPr>
          <w:t xml:space="preserve"> kinézete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499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44</w:t>
        </w:r>
        <w:r w:rsidR="00216A24">
          <w:rPr>
            <w:noProof/>
            <w:webHidden/>
          </w:rPr>
          <w:fldChar w:fldCharType="end"/>
        </w:r>
      </w:hyperlink>
    </w:p>
    <w:p w14:paraId="765B25D2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500" w:history="1">
        <w:r w:rsidR="00216A24" w:rsidRPr="00A05618">
          <w:rPr>
            <w:rStyle w:val="Hiperhivatkozs"/>
            <w:noProof/>
          </w:rPr>
          <w:t xml:space="preserve">35. ábra - EMF-IncQuery </w:t>
        </w:r>
        <w:r w:rsidR="00216A24" w:rsidRPr="00A05618">
          <w:rPr>
            <w:rStyle w:val="Hiperhivatkozs"/>
            <w:i/>
            <w:noProof/>
          </w:rPr>
          <w:t>Debugger Tooling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500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45</w:t>
        </w:r>
        <w:r w:rsidR="00216A24">
          <w:rPr>
            <w:noProof/>
            <w:webHidden/>
          </w:rPr>
          <w:fldChar w:fldCharType="end"/>
        </w:r>
      </w:hyperlink>
    </w:p>
    <w:p w14:paraId="21C6D3D7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501" w:history="1">
        <w:r w:rsidR="00216A24" w:rsidRPr="00A05618">
          <w:rPr>
            <w:rStyle w:val="Hiperhivatkozs"/>
            <w:noProof/>
          </w:rPr>
          <w:t>36. ábra - Az RCPTT tesztek futtatási folyamata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501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46</w:t>
        </w:r>
        <w:r w:rsidR="00216A24">
          <w:rPr>
            <w:noProof/>
            <w:webHidden/>
          </w:rPr>
          <w:fldChar w:fldCharType="end"/>
        </w:r>
      </w:hyperlink>
    </w:p>
    <w:p w14:paraId="63B99DF8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502" w:history="1">
        <w:r w:rsidR="00216A24" w:rsidRPr="00A05618">
          <w:rPr>
            <w:rStyle w:val="Hiperhivatkozs"/>
            <w:noProof/>
          </w:rPr>
          <w:t xml:space="preserve">37. ábra - Az EMF-IncQuery-hez készült </w:t>
        </w:r>
        <w:r w:rsidR="00216A24" w:rsidRPr="00A05618">
          <w:rPr>
            <w:rStyle w:val="Hiperhivatkozs"/>
            <w:i/>
            <w:noProof/>
          </w:rPr>
          <w:t>workbench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502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47</w:t>
        </w:r>
        <w:r w:rsidR="00216A24">
          <w:rPr>
            <w:noProof/>
            <w:webHidden/>
          </w:rPr>
          <w:fldChar w:fldCharType="end"/>
        </w:r>
      </w:hyperlink>
    </w:p>
    <w:p w14:paraId="62EE1C24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503" w:history="1">
        <w:r w:rsidR="00216A24" w:rsidRPr="00A05618">
          <w:rPr>
            <w:rStyle w:val="Hiperhivatkozs"/>
            <w:noProof/>
          </w:rPr>
          <w:t>38. ábra - Projekt hierarchia külső megoldás használatával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503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52</w:t>
        </w:r>
        <w:r w:rsidR="00216A24">
          <w:rPr>
            <w:noProof/>
            <w:webHidden/>
          </w:rPr>
          <w:fldChar w:fldCharType="end"/>
        </w:r>
      </w:hyperlink>
    </w:p>
    <w:p w14:paraId="63BA843E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504" w:history="1">
        <w:r w:rsidR="00216A24" w:rsidRPr="00A05618">
          <w:rPr>
            <w:rStyle w:val="Hiperhivatkozs"/>
            <w:noProof/>
          </w:rPr>
          <w:t>39. ábra - A működés folyamata külső megoldás használatával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504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54</w:t>
        </w:r>
        <w:r w:rsidR="00216A24">
          <w:rPr>
            <w:noProof/>
            <w:webHidden/>
          </w:rPr>
          <w:fldChar w:fldCharType="end"/>
        </w:r>
      </w:hyperlink>
    </w:p>
    <w:p w14:paraId="05701F56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505" w:history="1">
        <w:r w:rsidR="00216A24" w:rsidRPr="00A05618">
          <w:rPr>
            <w:rStyle w:val="Hiperhivatkozs"/>
            <w:noProof/>
          </w:rPr>
          <w:t>40. ábra - Az RCPTT Runner-höz használt projekthierarchia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505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55</w:t>
        </w:r>
        <w:r w:rsidR="00216A24">
          <w:rPr>
            <w:noProof/>
            <w:webHidden/>
          </w:rPr>
          <w:fldChar w:fldCharType="end"/>
        </w:r>
      </w:hyperlink>
    </w:p>
    <w:p w14:paraId="396ECD6E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506" w:history="1">
        <w:r w:rsidR="00216A24" w:rsidRPr="00A05618">
          <w:rPr>
            <w:rStyle w:val="Hiperhivatkozs"/>
            <w:noProof/>
          </w:rPr>
          <w:t xml:space="preserve">41. ábra - A </w:t>
        </w:r>
        <w:r w:rsidR="00216A24" w:rsidRPr="00A05618">
          <w:rPr>
            <w:rStyle w:val="Hiperhivatkozs"/>
            <w:i/>
            <w:noProof/>
          </w:rPr>
          <w:t>Jenkins</w:t>
        </w:r>
        <w:r w:rsidR="00216A24" w:rsidRPr="00A05618">
          <w:rPr>
            <w:rStyle w:val="Hiperhivatkozs"/>
            <w:noProof/>
          </w:rPr>
          <w:t xml:space="preserve"> futtatás folyamata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506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59</w:t>
        </w:r>
        <w:r w:rsidR="00216A24">
          <w:rPr>
            <w:noProof/>
            <w:webHidden/>
          </w:rPr>
          <w:fldChar w:fldCharType="end"/>
        </w:r>
      </w:hyperlink>
    </w:p>
    <w:p w14:paraId="6ACBCEB9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507" w:history="1">
        <w:r w:rsidR="00216A24" w:rsidRPr="00A05618">
          <w:rPr>
            <w:rStyle w:val="Hiperhivatkozs"/>
            <w:noProof/>
          </w:rPr>
          <w:t xml:space="preserve">42. ábra - Kép a bekonfigurált </w:t>
        </w:r>
        <w:r w:rsidR="00216A24" w:rsidRPr="00A05618">
          <w:rPr>
            <w:rStyle w:val="Hiperhivatkozs"/>
            <w:i/>
            <w:noProof/>
          </w:rPr>
          <w:t>build.inf.mit.bme.hu</w:t>
        </w:r>
        <w:r w:rsidR="00216A24" w:rsidRPr="00A05618">
          <w:rPr>
            <w:rStyle w:val="Hiperhivatkozs"/>
            <w:noProof/>
          </w:rPr>
          <w:t xml:space="preserve"> buildszerverről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507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60</w:t>
        </w:r>
        <w:r w:rsidR="00216A24">
          <w:rPr>
            <w:noProof/>
            <w:webHidden/>
          </w:rPr>
          <w:fldChar w:fldCharType="end"/>
        </w:r>
      </w:hyperlink>
    </w:p>
    <w:p w14:paraId="27C68047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508" w:history="1">
        <w:r w:rsidR="00216A24" w:rsidRPr="00A05618">
          <w:rPr>
            <w:rStyle w:val="Hiperhivatkozs"/>
            <w:noProof/>
          </w:rPr>
          <w:t>43. ábra - A HTML alapú kimenet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508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61</w:t>
        </w:r>
        <w:r w:rsidR="00216A24">
          <w:rPr>
            <w:noProof/>
            <w:webHidden/>
          </w:rPr>
          <w:fldChar w:fldCharType="end"/>
        </w:r>
      </w:hyperlink>
    </w:p>
    <w:p w14:paraId="649EBF37" w14:textId="77777777" w:rsidR="004B4186" w:rsidRDefault="004B4186" w:rsidP="004B4186">
      <w:pPr>
        <w:pStyle w:val="Cmsor1"/>
        <w:numPr>
          <w:ilvl w:val="0"/>
          <w:numId w:val="0"/>
        </w:numPr>
        <w:ind w:left="431" w:hanging="431"/>
      </w:pPr>
      <w:r>
        <w:lastRenderedPageBreak/>
        <w:fldChar w:fldCharType="end"/>
      </w:r>
      <w:bookmarkStart w:id="157" w:name="_Toc420073461"/>
      <w:r>
        <w:t>Táblázatok jegyzéke</w:t>
      </w:r>
      <w:bookmarkEnd w:id="157"/>
    </w:p>
    <w:p w14:paraId="003C7773" w14:textId="77777777" w:rsidR="00216A24" w:rsidRDefault="00902DF4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r>
        <w:fldChar w:fldCharType="begin"/>
      </w:r>
      <w:r>
        <w:instrText xml:space="preserve"> TOC \h \z \c "táblázat" </w:instrText>
      </w:r>
      <w:r>
        <w:fldChar w:fldCharType="separate"/>
      </w:r>
      <w:hyperlink w:anchor="_Toc420073509" w:history="1">
        <w:r w:rsidR="00216A24" w:rsidRPr="00B13F24">
          <w:rPr>
            <w:rStyle w:val="Hiperhivatkozs"/>
            <w:noProof/>
          </w:rPr>
          <w:t xml:space="preserve">1. táblázat - </w:t>
        </w:r>
        <w:r w:rsidR="00216A24" w:rsidRPr="00B13F24">
          <w:rPr>
            <w:rStyle w:val="Hiperhivatkozs"/>
            <w:i/>
            <w:noProof/>
          </w:rPr>
          <w:t>SWTBot</w:t>
        </w:r>
        <w:r w:rsidR="00216A24" w:rsidRPr="00B13F24">
          <w:rPr>
            <w:rStyle w:val="Hiperhivatkozs"/>
            <w:noProof/>
          </w:rPr>
          <w:t xml:space="preserve">, </w:t>
        </w:r>
        <w:r w:rsidR="00216A24" w:rsidRPr="00B13F24">
          <w:rPr>
            <w:rStyle w:val="Hiperhivatkozs"/>
            <w:i/>
            <w:noProof/>
          </w:rPr>
          <w:t>WindowTester Pro</w:t>
        </w:r>
        <w:r w:rsidR="00216A24" w:rsidRPr="00B13F24">
          <w:rPr>
            <w:rStyle w:val="Hiperhivatkozs"/>
            <w:noProof/>
          </w:rPr>
          <w:t xml:space="preserve"> és </w:t>
        </w:r>
        <w:r w:rsidR="00216A24" w:rsidRPr="00B13F24">
          <w:rPr>
            <w:rStyle w:val="Hiperhivatkozs"/>
            <w:i/>
            <w:noProof/>
          </w:rPr>
          <w:t>Jubula</w:t>
        </w:r>
        <w:r w:rsidR="00216A24" w:rsidRPr="00B13F24">
          <w:rPr>
            <w:rStyle w:val="Hiperhivatkozs"/>
            <w:noProof/>
          </w:rPr>
          <w:t xml:space="preserve"> összehasonlító táblázat [4]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509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15</w:t>
        </w:r>
        <w:r w:rsidR="00216A24">
          <w:rPr>
            <w:noProof/>
            <w:webHidden/>
          </w:rPr>
          <w:fldChar w:fldCharType="end"/>
        </w:r>
      </w:hyperlink>
    </w:p>
    <w:p w14:paraId="2ABF2130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510" w:history="1">
        <w:r w:rsidR="00216A24" w:rsidRPr="00B13F24">
          <w:rPr>
            <w:rStyle w:val="Hiperhivatkozs"/>
            <w:noProof/>
          </w:rPr>
          <w:t>2. táblázat - EMF-IncQuery tesztkatalógus 1. rész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510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23</w:t>
        </w:r>
        <w:r w:rsidR="00216A24">
          <w:rPr>
            <w:noProof/>
            <w:webHidden/>
          </w:rPr>
          <w:fldChar w:fldCharType="end"/>
        </w:r>
      </w:hyperlink>
    </w:p>
    <w:p w14:paraId="016900F0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511" w:history="1">
        <w:r w:rsidR="00216A24" w:rsidRPr="00B13F24">
          <w:rPr>
            <w:rStyle w:val="Hiperhivatkozs"/>
            <w:noProof/>
          </w:rPr>
          <w:t>3. táblázat - EMF-IncQuery tesztkatalógus 2. rész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511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24</w:t>
        </w:r>
        <w:r w:rsidR="00216A24">
          <w:rPr>
            <w:noProof/>
            <w:webHidden/>
          </w:rPr>
          <w:fldChar w:fldCharType="end"/>
        </w:r>
      </w:hyperlink>
    </w:p>
    <w:p w14:paraId="3455B887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512" w:history="1">
        <w:r w:rsidR="00216A24" w:rsidRPr="00B13F24">
          <w:rPr>
            <w:rStyle w:val="Hiperhivatkozs"/>
            <w:noProof/>
          </w:rPr>
          <w:t>4. táblázat - A teljes eszköz fedettségi adatai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512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62</w:t>
        </w:r>
        <w:r w:rsidR="00216A24">
          <w:rPr>
            <w:noProof/>
            <w:webHidden/>
          </w:rPr>
          <w:fldChar w:fldCharType="end"/>
        </w:r>
      </w:hyperlink>
    </w:p>
    <w:p w14:paraId="5794D581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513" w:history="1">
        <w:r w:rsidR="00216A24" w:rsidRPr="00B13F24">
          <w:rPr>
            <w:rStyle w:val="Hiperhivatkozs"/>
            <w:noProof/>
          </w:rPr>
          <w:t>5. táblázat - Az eszköz GUI komponenseinek fedettségi adatai (a százalékok a fedett részt jelölik)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513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62</w:t>
        </w:r>
        <w:r w:rsidR="00216A24">
          <w:rPr>
            <w:noProof/>
            <w:webHidden/>
          </w:rPr>
          <w:fldChar w:fldCharType="end"/>
        </w:r>
      </w:hyperlink>
    </w:p>
    <w:p w14:paraId="03CF9FA1" w14:textId="77777777" w:rsidR="00216A24" w:rsidRDefault="00994ECD">
      <w:pPr>
        <w:pStyle w:val="brajegyzk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lang w:eastAsia="hu-HU"/>
        </w:rPr>
      </w:pPr>
      <w:hyperlink w:anchor="_Toc420073514" w:history="1">
        <w:r w:rsidR="00216A24" w:rsidRPr="00B13F24">
          <w:rPr>
            <w:rStyle w:val="Hiperhivatkozs"/>
            <w:noProof/>
          </w:rPr>
          <w:t>6. táblázat – Az EMF-IncQuery funkciófedettségi adatai</w:t>
        </w:r>
        <w:r w:rsidR="00216A24">
          <w:rPr>
            <w:noProof/>
            <w:webHidden/>
          </w:rPr>
          <w:tab/>
        </w:r>
        <w:r w:rsidR="00216A24">
          <w:rPr>
            <w:noProof/>
            <w:webHidden/>
          </w:rPr>
          <w:fldChar w:fldCharType="begin"/>
        </w:r>
        <w:r w:rsidR="00216A24">
          <w:rPr>
            <w:noProof/>
            <w:webHidden/>
          </w:rPr>
          <w:instrText xml:space="preserve"> PAGEREF _Toc420073514 \h </w:instrText>
        </w:r>
        <w:r w:rsidR="00216A24">
          <w:rPr>
            <w:noProof/>
            <w:webHidden/>
          </w:rPr>
        </w:r>
        <w:r w:rsidR="00216A24">
          <w:rPr>
            <w:noProof/>
            <w:webHidden/>
          </w:rPr>
          <w:fldChar w:fldCharType="separate"/>
        </w:r>
        <w:r w:rsidR="00B531C0">
          <w:rPr>
            <w:noProof/>
            <w:webHidden/>
          </w:rPr>
          <w:t>64</w:t>
        </w:r>
        <w:r w:rsidR="00216A24">
          <w:rPr>
            <w:noProof/>
            <w:webHidden/>
          </w:rPr>
          <w:fldChar w:fldCharType="end"/>
        </w:r>
      </w:hyperlink>
    </w:p>
    <w:p w14:paraId="391A8DB4" w14:textId="4E9DF104" w:rsidR="004B4186" w:rsidRPr="004B4186" w:rsidRDefault="00902DF4" w:rsidP="00646088">
      <w:pPr>
        <w:pStyle w:val="brajegyzk"/>
        <w:tabs>
          <w:tab w:val="right" w:leader="dot" w:pos="8494"/>
        </w:tabs>
      </w:pPr>
      <w:r>
        <w:rPr>
          <w:noProof/>
        </w:rPr>
        <w:fldChar w:fldCharType="end"/>
      </w:r>
    </w:p>
    <w:p w14:paraId="4ABAFB5F" w14:textId="77777777" w:rsidR="00FD35F2" w:rsidRPr="007A0DF1" w:rsidRDefault="00FD35F2" w:rsidP="008B5D76">
      <w:pPr>
        <w:pStyle w:val="Cmsor1"/>
        <w:numPr>
          <w:ilvl w:val="0"/>
          <w:numId w:val="0"/>
        </w:numPr>
        <w:ind w:left="431" w:hanging="431"/>
      </w:pPr>
      <w:bookmarkStart w:id="158" w:name="_Toc420073462"/>
      <w:r w:rsidRPr="007A0DF1">
        <w:lastRenderedPageBreak/>
        <w:t>Irodalomjegyzék</w:t>
      </w:r>
      <w:bookmarkEnd w:id="158"/>
    </w:p>
    <w:p w14:paraId="6F3680C0" w14:textId="4D35A799" w:rsidR="0046654F" w:rsidRDefault="0046654F" w:rsidP="0046654F">
      <w:pPr>
        <w:pStyle w:val="Irodalomjegyzkbejegyzs"/>
      </w:pPr>
      <w:bookmarkStart w:id="159" w:name="_Ref419285290"/>
      <w:bookmarkStart w:id="160" w:name="_Ref418434424"/>
      <w:bookmarkStart w:id="161" w:name="_Ref418026272"/>
      <w:r>
        <w:t xml:space="preserve">Eclipse Wikipedia, </w:t>
      </w:r>
      <w:r w:rsidRPr="000D3A36">
        <w:rPr>
          <w:rStyle w:val="Finomkiemels"/>
        </w:rPr>
        <w:t xml:space="preserve">EMF-IncQuery </w:t>
      </w:r>
      <w:r w:rsidR="006541A6" w:rsidRPr="000D3A36">
        <w:rPr>
          <w:rStyle w:val="Finomkiemels"/>
        </w:rPr>
        <w:t>hivatalos oldala</w:t>
      </w:r>
      <w:r w:rsidR="006541A6">
        <w:t xml:space="preserve"> </w:t>
      </w:r>
      <w:hyperlink r:id="rId67" w:history="1">
        <w:r w:rsidRPr="00DB0D74">
          <w:rPr>
            <w:rStyle w:val="Hiperhivatkozs"/>
          </w:rPr>
          <w:t>https://www.eclipse.org/incquery/</w:t>
        </w:r>
      </w:hyperlink>
      <w:bookmarkEnd w:id="159"/>
      <w:r w:rsidR="00195AB7" w:rsidRPr="009B6658">
        <w:rPr>
          <w:rStyle w:val="Hiperhivatkozs"/>
          <w:u w:val="none"/>
        </w:rPr>
        <w:t xml:space="preserve"> </w:t>
      </w:r>
      <w:r w:rsidR="00195AB7">
        <w:rPr>
          <w:rStyle w:val="Hiperhivatkozs"/>
          <w:color w:val="auto"/>
          <w:u w:val="none"/>
        </w:rPr>
        <w:t xml:space="preserve">[Online] </w:t>
      </w:r>
      <w:r w:rsidR="00737F43">
        <w:rPr>
          <w:rStyle w:val="Hiperhivatkozs"/>
          <w:color w:val="auto"/>
          <w:u w:val="none"/>
        </w:rPr>
        <w:t>[Hozzáférés dátuma: 2015. május]</w:t>
      </w:r>
    </w:p>
    <w:p w14:paraId="695FD9BA" w14:textId="434F85FD" w:rsidR="0046654F" w:rsidRDefault="00195AB7" w:rsidP="00737F43">
      <w:pPr>
        <w:pStyle w:val="Irodalomjegyzkbejegyzs"/>
      </w:pPr>
      <w:bookmarkStart w:id="162" w:name="_Ref418371297"/>
      <w:bookmarkEnd w:id="160"/>
      <w:r>
        <w:t xml:space="preserve">Szakdolgozat, </w:t>
      </w:r>
      <w:r w:rsidR="0046654F">
        <w:t xml:space="preserve">Szabó Rudi, </w:t>
      </w:r>
      <w:r w:rsidR="0046654F" w:rsidRPr="00020A6F">
        <w:rPr>
          <w:i/>
        </w:rPr>
        <w:t>Eclipse alkalmazások felületének automatikus tesztelése</w:t>
      </w:r>
      <w:r w:rsidR="0046654F">
        <w:t xml:space="preserve"> </w:t>
      </w:r>
      <w:hyperlink r:id="rId68" w:history="1">
        <w:r w:rsidR="0046654F" w:rsidRPr="0078137E">
          <w:rPr>
            <w:rStyle w:val="Hiperhivatkozs"/>
          </w:rPr>
          <w:t>https://diplomaterv.vik.bme.hu/hu/Theses/Eclipse-alkalmazasok-feluletenek-automatikus</w:t>
        </w:r>
      </w:hyperlink>
      <w:bookmarkEnd w:id="162"/>
      <w:r w:rsidR="00737F43" w:rsidRPr="006541A6">
        <w:rPr>
          <w:rStyle w:val="Hiperhivatkozs"/>
          <w:u w:val="none"/>
        </w:rPr>
        <w:t xml:space="preserve"> </w:t>
      </w:r>
      <w:r w:rsidR="006541A6">
        <w:rPr>
          <w:rStyle w:val="Hiperhivatkozs"/>
          <w:color w:val="auto"/>
          <w:u w:val="none"/>
        </w:rPr>
        <w:t xml:space="preserve">[Online] </w:t>
      </w:r>
      <w:r w:rsidR="00737F43">
        <w:rPr>
          <w:rStyle w:val="Hiperhivatkozs"/>
          <w:color w:val="auto"/>
          <w:u w:val="none"/>
        </w:rPr>
        <w:t>[Hozzáférés dátuma: 2015. május]</w:t>
      </w:r>
    </w:p>
    <w:p w14:paraId="7082A260" w14:textId="5CD40457" w:rsidR="0046654F" w:rsidRDefault="00195AB7" w:rsidP="00737F43">
      <w:pPr>
        <w:pStyle w:val="Irodalomjegyzkbejegyzs"/>
      </w:pPr>
      <w:bookmarkStart w:id="163" w:name="_Ref418371299"/>
      <w:r>
        <w:t xml:space="preserve">Szakdolgozat, </w:t>
      </w:r>
      <w:r w:rsidR="0046654F">
        <w:t xml:space="preserve">Sas Csaba, </w:t>
      </w:r>
      <w:r w:rsidR="0046654F" w:rsidRPr="00020A6F">
        <w:rPr>
          <w:i/>
        </w:rPr>
        <w:t>Az EMF-IncQuery felhasználói felületének automatikus tesztelése</w:t>
      </w:r>
      <w:r w:rsidR="0046654F">
        <w:t xml:space="preserve"> </w:t>
      </w:r>
      <w:hyperlink r:id="rId69" w:history="1">
        <w:r w:rsidR="0046654F" w:rsidRPr="0078137E">
          <w:rPr>
            <w:rStyle w:val="Hiperhivatkozs"/>
          </w:rPr>
          <w:t>https://diplomaterv.vik.bme.hu/hu/Theses/Az-EMFIncQuery-felhasznaloi-feluletenek</w:t>
        </w:r>
      </w:hyperlink>
      <w:bookmarkEnd w:id="163"/>
      <w:r w:rsidR="00737F43" w:rsidRPr="006541A6">
        <w:rPr>
          <w:rStyle w:val="Hiperhivatkozs"/>
          <w:u w:val="none"/>
        </w:rPr>
        <w:t xml:space="preserve"> </w:t>
      </w:r>
      <w:r w:rsidR="006541A6">
        <w:rPr>
          <w:rStyle w:val="Hiperhivatkozs"/>
          <w:color w:val="auto"/>
          <w:u w:val="none"/>
        </w:rPr>
        <w:t xml:space="preserve">[Online] </w:t>
      </w:r>
      <w:r w:rsidR="00737F43">
        <w:rPr>
          <w:rStyle w:val="Hiperhivatkozs"/>
          <w:color w:val="auto"/>
          <w:u w:val="none"/>
        </w:rPr>
        <w:t>[Hozzáférés dátuma: 2015. május]</w:t>
      </w:r>
    </w:p>
    <w:p w14:paraId="2C358E90" w14:textId="4CB757BE" w:rsidR="0046654F" w:rsidRPr="00737F43" w:rsidRDefault="00195AB7" w:rsidP="00737F43">
      <w:pPr>
        <w:pStyle w:val="Irodalomjegyzkbejegyzs"/>
        <w:rPr>
          <w:rStyle w:val="Hiperhivatkozs"/>
          <w:color w:val="auto"/>
          <w:u w:val="none"/>
        </w:rPr>
      </w:pPr>
      <w:bookmarkStart w:id="164" w:name="_Ref418371335"/>
      <w:r>
        <w:t xml:space="preserve">Szakdolgozat, </w:t>
      </w:r>
      <w:r w:rsidR="0046654F">
        <w:t xml:space="preserve">Koska Sándor, </w:t>
      </w:r>
      <w:r w:rsidR="0046654F" w:rsidRPr="00020A6F">
        <w:rPr>
          <w:i/>
        </w:rPr>
        <w:t>Eclipse alapú alkalmazások felhasználói felület tesztelése</w:t>
      </w:r>
      <w:r w:rsidR="0046654F">
        <w:t xml:space="preserve"> </w:t>
      </w:r>
      <w:hyperlink r:id="rId70" w:history="1">
        <w:r w:rsidR="0046654F" w:rsidRPr="0078137E">
          <w:rPr>
            <w:rStyle w:val="Hiperhivatkozs"/>
          </w:rPr>
          <w:t>https://diplomaterv.vik.bme.hu/hu/Theses/Eclipse-alapu-alkalmazasok-felhasznaloi</w:t>
        </w:r>
      </w:hyperlink>
      <w:bookmarkEnd w:id="164"/>
      <w:r w:rsidR="00737F43" w:rsidRPr="006541A6">
        <w:rPr>
          <w:rStyle w:val="Hiperhivatkozs"/>
          <w:u w:val="none"/>
        </w:rPr>
        <w:t xml:space="preserve"> </w:t>
      </w:r>
      <w:r w:rsidR="006541A6">
        <w:rPr>
          <w:rStyle w:val="Hiperhivatkozs"/>
          <w:color w:val="auto"/>
          <w:u w:val="none"/>
        </w:rPr>
        <w:t xml:space="preserve">[Online] </w:t>
      </w:r>
      <w:r w:rsidR="00737F43">
        <w:rPr>
          <w:rStyle w:val="Hiperhivatkozs"/>
          <w:color w:val="auto"/>
          <w:u w:val="none"/>
        </w:rPr>
        <w:t>[Hozzáférés dátuma: 2015. május]</w:t>
      </w:r>
    </w:p>
    <w:p w14:paraId="413094E7" w14:textId="3560C6C6" w:rsidR="00195AB7" w:rsidRPr="00195AB7" w:rsidRDefault="00821EC5" w:rsidP="00195AB7">
      <w:pPr>
        <w:pStyle w:val="Irodalomjegyzkbejegyzs"/>
        <w:rPr>
          <w:rStyle w:val="Hiperhivatkozs"/>
          <w:color w:val="auto"/>
          <w:u w:val="none"/>
        </w:rPr>
      </w:pPr>
      <w:bookmarkStart w:id="165" w:name="_Ref419293208"/>
      <w:r>
        <w:t xml:space="preserve">Eclipse Wikipedia, </w:t>
      </w:r>
      <w:r w:rsidRPr="000D3A36">
        <w:rPr>
          <w:rStyle w:val="Finomkiemels"/>
        </w:rPr>
        <w:t xml:space="preserve">RCP Testing Tool </w:t>
      </w:r>
      <w:r w:rsidR="006541A6" w:rsidRPr="000D3A36">
        <w:rPr>
          <w:rStyle w:val="Finomkiemels"/>
        </w:rPr>
        <w:t xml:space="preserve">hivatalos oldala </w:t>
      </w:r>
      <w:hyperlink r:id="rId71" w:history="1">
        <w:r w:rsidRPr="00DB0D74">
          <w:rPr>
            <w:rStyle w:val="Hiperhivatkozs"/>
          </w:rPr>
          <w:t>https://www.eclipse.org/rcptt/</w:t>
        </w:r>
      </w:hyperlink>
      <w:bookmarkEnd w:id="165"/>
      <w:r w:rsidR="00195AB7">
        <w:rPr>
          <w:rStyle w:val="Hiperhivatkozs"/>
          <w:color w:val="auto"/>
          <w:u w:val="none"/>
        </w:rPr>
        <w:t xml:space="preserve"> [Online] </w:t>
      </w:r>
      <w:r w:rsidR="00737F43">
        <w:rPr>
          <w:rStyle w:val="Hiperhivatkozs"/>
          <w:color w:val="auto"/>
          <w:u w:val="none"/>
        </w:rPr>
        <w:t>[Hozzáférés dátuma: 2015. május]</w:t>
      </w:r>
    </w:p>
    <w:p w14:paraId="7A96F5AF" w14:textId="5CB661DC" w:rsidR="00010420" w:rsidRDefault="00010420" w:rsidP="006541A6">
      <w:pPr>
        <w:pStyle w:val="Irodalomjegyzkbejegyzs"/>
      </w:pPr>
      <w:bookmarkStart w:id="166" w:name="_Ref419293195"/>
      <w:r>
        <w:t>Ficsor Lajos, Dr. Kovács László</w:t>
      </w:r>
      <w:r w:rsidR="009B6658">
        <w:t xml:space="preserve">, </w:t>
      </w:r>
      <w:r w:rsidRPr="00737F43">
        <w:rPr>
          <w:i/>
        </w:rPr>
        <w:t xml:space="preserve">Szoftvertesztelés </w:t>
      </w:r>
      <w:bookmarkEnd w:id="166"/>
      <w:r w:rsidR="00737F43">
        <w:fldChar w:fldCharType="begin"/>
      </w:r>
      <w:r w:rsidR="00737F43">
        <w:instrText xml:space="preserve"> HYPERLINK "</w:instrText>
      </w:r>
      <w:r w:rsidR="00737F43" w:rsidRPr="00737F43">
        <w:instrText>http://www.inf.unideb.hu/kmitt/konvkmitt/szoftverteszteles/book.xml.html#id490171</w:instrText>
      </w:r>
      <w:r w:rsidR="00737F43">
        <w:instrText xml:space="preserve">" </w:instrText>
      </w:r>
      <w:r w:rsidR="00737F43">
        <w:fldChar w:fldCharType="separate"/>
      </w:r>
      <w:r w:rsidR="00737F43" w:rsidRPr="00F07C45">
        <w:rPr>
          <w:rStyle w:val="Hiperhivatkozs"/>
        </w:rPr>
        <w:t>http://www.inf.unideb.hu/kmitt/konvkmitt/szoftverteszteles/book.xml.html#id490171</w:t>
      </w:r>
      <w:r w:rsidR="00737F43">
        <w:fldChar w:fldCharType="end"/>
      </w:r>
      <w:r w:rsidR="00737F43">
        <w:t xml:space="preserve"> </w:t>
      </w:r>
      <w:r w:rsidR="00195AB7" w:rsidRPr="00737F43">
        <w:rPr>
          <w:rStyle w:val="Hiperhivatkozs"/>
          <w:color w:val="auto"/>
          <w:u w:val="none"/>
        </w:rPr>
        <w:t xml:space="preserve">[Online] </w:t>
      </w:r>
      <w:r w:rsidR="00737F43" w:rsidRPr="00737F43">
        <w:rPr>
          <w:rStyle w:val="Hiperhivatkozs"/>
          <w:color w:val="auto"/>
          <w:u w:val="none"/>
        </w:rPr>
        <w:t xml:space="preserve">[Hozzáférés dátuma: </w:t>
      </w:r>
      <w:r w:rsidR="00195AB7" w:rsidRPr="00737F43">
        <w:rPr>
          <w:rStyle w:val="Hiperhivatkozs"/>
          <w:color w:val="auto"/>
          <w:u w:val="none"/>
        </w:rPr>
        <w:t>2015. m</w:t>
      </w:r>
      <w:r w:rsidR="00737F43" w:rsidRPr="00737F43">
        <w:rPr>
          <w:rStyle w:val="Hiperhivatkozs"/>
          <w:color w:val="auto"/>
          <w:u w:val="none"/>
        </w:rPr>
        <w:t>ájus]</w:t>
      </w:r>
    </w:p>
    <w:p w14:paraId="7F29F458" w14:textId="29257B1B" w:rsidR="009B6658" w:rsidRDefault="009B6658" w:rsidP="009B6658">
      <w:pPr>
        <w:pStyle w:val="Irodalomjegyzkbejegyzs"/>
      </w:pPr>
      <w:bookmarkStart w:id="167" w:name="_Ref419293421"/>
      <w:bookmarkEnd w:id="161"/>
      <w:r>
        <w:t>Apache Maven hivatalos oldala</w:t>
      </w:r>
      <w:r w:rsidR="00162481">
        <w:t xml:space="preserve"> – </w:t>
      </w:r>
      <w:r w:rsidR="00162481" w:rsidRPr="000D3A36">
        <w:rPr>
          <w:rStyle w:val="Finomkiemels"/>
        </w:rPr>
        <w:t>Apache Maven</w:t>
      </w:r>
      <w:r w:rsidR="00162481">
        <w:t xml:space="preserve"> </w:t>
      </w:r>
      <w:bookmarkEnd w:id="167"/>
      <w:r>
        <w:fldChar w:fldCharType="begin"/>
      </w:r>
      <w:r>
        <w:instrText xml:space="preserve"> HYPERLINK "</w:instrText>
      </w:r>
      <w:r w:rsidRPr="009B6658">
        <w:instrText>https://maven.apache.org/</w:instrText>
      </w:r>
      <w:r>
        <w:instrText xml:space="preserve">" </w:instrText>
      </w:r>
      <w:r>
        <w:fldChar w:fldCharType="separate"/>
      </w:r>
      <w:r w:rsidRPr="00F35B97">
        <w:rPr>
          <w:rStyle w:val="Hiperhivatkozs"/>
        </w:rPr>
        <w:t>https://maven.apache.org/</w:t>
      </w:r>
      <w:r>
        <w:fldChar w:fldCharType="end"/>
      </w:r>
      <w:r>
        <w:t xml:space="preserve"> </w:t>
      </w:r>
      <w:r w:rsidR="00737F43">
        <w:rPr>
          <w:rStyle w:val="Hiperhivatkozs"/>
          <w:color w:val="auto"/>
          <w:u w:val="none"/>
        </w:rPr>
        <w:t>[Online] [Hozzáférés dátuma: 2015. május]</w:t>
      </w:r>
    </w:p>
    <w:p w14:paraId="1AC512A3" w14:textId="5A42EA09" w:rsidR="003075D6" w:rsidRDefault="009B6658" w:rsidP="009B6658">
      <w:pPr>
        <w:pStyle w:val="Irodalomjegyzkbejegyzs"/>
      </w:pPr>
      <w:bookmarkStart w:id="168" w:name="_Ref419293443"/>
      <w:r>
        <w:t>Jenkins hivatalos oldala</w:t>
      </w:r>
      <w:r w:rsidR="00162481">
        <w:t xml:space="preserve"> – </w:t>
      </w:r>
      <w:r w:rsidR="00162481" w:rsidRPr="000D3A36">
        <w:rPr>
          <w:rStyle w:val="Finomkiemels"/>
        </w:rPr>
        <w:t>Jenkins</w:t>
      </w:r>
      <w:r w:rsidR="00162481">
        <w:t xml:space="preserve"> </w:t>
      </w:r>
      <w:bookmarkEnd w:id="168"/>
      <w:r>
        <w:fldChar w:fldCharType="begin"/>
      </w:r>
      <w:r>
        <w:instrText xml:space="preserve"> HYPERLINK "</w:instrText>
      </w:r>
      <w:r w:rsidRPr="009B6658">
        <w:instrText>https://jenkins-ci.org/</w:instrText>
      </w:r>
      <w:r>
        <w:instrText xml:space="preserve">" </w:instrText>
      </w:r>
      <w:r>
        <w:fldChar w:fldCharType="separate"/>
      </w:r>
      <w:r w:rsidRPr="00F35B97">
        <w:rPr>
          <w:rStyle w:val="Hiperhivatkozs"/>
        </w:rPr>
        <w:t>https://jenkins-ci.org/</w:t>
      </w:r>
      <w:r>
        <w:fldChar w:fldCharType="end"/>
      </w:r>
      <w:r>
        <w:t xml:space="preserve"> </w:t>
      </w:r>
      <w:r>
        <w:rPr>
          <w:rStyle w:val="Hiperhivatkozs"/>
          <w:color w:val="auto"/>
          <w:u w:val="none"/>
        </w:rPr>
        <w:t xml:space="preserve">[Online] </w:t>
      </w:r>
      <w:r w:rsidR="00737F43">
        <w:rPr>
          <w:rStyle w:val="Hiperhivatkozs"/>
          <w:color w:val="auto"/>
          <w:u w:val="none"/>
        </w:rPr>
        <w:t xml:space="preserve">[Hozzáférés dátuma: </w:t>
      </w:r>
      <w:r>
        <w:rPr>
          <w:rStyle w:val="Hiperhivatkozs"/>
          <w:color w:val="auto"/>
          <w:u w:val="none"/>
        </w:rPr>
        <w:t>2</w:t>
      </w:r>
      <w:r w:rsidR="00737F43">
        <w:rPr>
          <w:rStyle w:val="Hiperhivatkozs"/>
          <w:color w:val="auto"/>
          <w:u w:val="none"/>
        </w:rPr>
        <w:t>015. május]</w:t>
      </w:r>
    </w:p>
    <w:p w14:paraId="2ED1D55B" w14:textId="1E6B720C" w:rsidR="00821EC5" w:rsidRDefault="00211E37" w:rsidP="00737F43">
      <w:pPr>
        <w:pStyle w:val="Irodalomjegyzkbejegyzs"/>
        <w:rPr>
          <w:rStyle w:val="Hiperhivatkozs"/>
          <w:color w:val="auto"/>
          <w:u w:val="none"/>
        </w:rPr>
      </w:pPr>
      <w:bookmarkStart w:id="169" w:name="_Ref419293482"/>
      <w:r>
        <w:t xml:space="preserve">Eclipse Wikipedia, </w:t>
      </w:r>
      <w:r w:rsidR="00821EC5" w:rsidRPr="000D3A36">
        <w:rPr>
          <w:rStyle w:val="Finomkiemels"/>
        </w:rPr>
        <w:t>RCPTT Runner és Maven Plugin</w:t>
      </w:r>
      <w:r w:rsidRPr="000D3A36">
        <w:rPr>
          <w:rStyle w:val="Finomkiemels"/>
        </w:rPr>
        <w:t xml:space="preserve"> </w:t>
      </w:r>
      <w:r w:rsidR="006541A6" w:rsidRPr="000D3A36">
        <w:rPr>
          <w:rStyle w:val="Finomkiemels"/>
        </w:rPr>
        <w:t>hivatalos oldala</w:t>
      </w:r>
      <w:r w:rsidR="006541A6">
        <w:t xml:space="preserve"> </w:t>
      </w:r>
      <w:hyperlink r:id="rId72" w:history="1">
        <w:r w:rsidRPr="00DB0D74">
          <w:rPr>
            <w:rStyle w:val="Hiperhivatkozs"/>
          </w:rPr>
          <w:t>https://www.eclipse.org/rcptt/documentation/userguide/runner/</w:t>
        </w:r>
      </w:hyperlink>
      <w:bookmarkEnd w:id="169"/>
      <w:r w:rsidR="00737F43">
        <w:rPr>
          <w:rStyle w:val="Hiperhivatkozs"/>
        </w:rPr>
        <w:t xml:space="preserve"> </w:t>
      </w:r>
      <w:r w:rsidR="00737F43">
        <w:rPr>
          <w:rStyle w:val="Hiperhivatkozs"/>
          <w:color w:val="auto"/>
          <w:u w:val="none"/>
        </w:rPr>
        <w:t>[Online] [Hozzáférés dátuma: 2015. május]</w:t>
      </w:r>
    </w:p>
    <w:p w14:paraId="04078A31" w14:textId="02D12095" w:rsidR="008B76A4" w:rsidRDefault="008B76A4" w:rsidP="008B76A4">
      <w:pPr>
        <w:pStyle w:val="Irodalomjegyzkbejegyzs"/>
      </w:pPr>
      <w:bookmarkStart w:id="170" w:name="_Ref420068656"/>
      <w:r>
        <w:t xml:space="preserve">Jenkins hivatalos oldala – </w:t>
      </w:r>
      <w:r w:rsidRPr="008B76A4">
        <w:rPr>
          <w:rStyle w:val="Finomkiemels"/>
        </w:rPr>
        <w:t>Jenkins JaCoCo Plugin</w:t>
      </w:r>
      <w:r>
        <w:t xml:space="preserve">, </w:t>
      </w:r>
      <w:hyperlink r:id="rId73" w:history="1">
        <w:r w:rsidRPr="00B77FDC">
          <w:rPr>
            <w:rStyle w:val="Hiperhivatkozs"/>
          </w:rPr>
          <w:t>https://wiki.jenkins-ci.org/display/JENKINS/JaCoCo+Plugin</w:t>
        </w:r>
      </w:hyperlink>
      <w:r>
        <w:t xml:space="preserve"> </w:t>
      </w:r>
      <w:r>
        <w:rPr>
          <w:rStyle w:val="Hiperhivatkozs"/>
          <w:color w:val="auto"/>
          <w:u w:val="none"/>
        </w:rPr>
        <w:t>[Online] [Hozzáférés dátuma: 2015. május]</w:t>
      </w:r>
      <w:bookmarkEnd w:id="170"/>
    </w:p>
    <w:p w14:paraId="61E243B0" w14:textId="77777777" w:rsidR="00FD35F2" w:rsidRDefault="00FD35F2" w:rsidP="00C22805">
      <w:pPr>
        <w:pStyle w:val="Cmsor1"/>
        <w:numPr>
          <w:ilvl w:val="0"/>
          <w:numId w:val="0"/>
        </w:numPr>
        <w:ind w:left="431" w:hanging="431"/>
      </w:pPr>
      <w:bookmarkStart w:id="171" w:name="_Toc420073463"/>
      <w:r w:rsidRPr="007A0DF1">
        <w:lastRenderedPageBreak/>
        <w:t>Függelék</w:t>
      </w:r>
      <w:bookmarkEnd w:id="171"/>
    </w:p>
    <w:p w14:paraId="6DC9F306" w14:textId="2CE5470A" w:rsidR="00737F43" w:rsidRDefault="00737F43" w:rsidP="005D5E8A">
      <w:pPr>
        <w:pStyle w:val="Cmsor2"/>
        <w:numPr>
          <w:ilvl w:val="0"/>
          <w:numId w:val="0"/>
        </w:numPr>
        <w:ind w:left="576" w:hanging="576"/>
      </w:pPr>
      <w:bookmarkStart w:id="172" w:name="_Toc420073464"/>
      <w:r>
        <w:t>Az elkészül</w:t>
      </w:r>
      <w:r w:rsidR="005D5E8A">
        <w:t>t</w:t>
      </w:r>
      <w:r>
        <w:t xml:space="preserve"> munkám elérhetőségei</w:t>
      </w:r>
      <w:bookmarkEnd w:id="172"/>
    </w:p>
    <w:p w14:paraId="6DD19B15" w14:textId="1D376446" w:rsidR="00737F43" w:rsidRDefault="00737F43" w:rsidP="000D3A36">
      <w:pPr>
        <w:spacing w:after="0"/>
      </w:pPr>
      <w:r>
        <w:t>GitHub projekt a külső megoldás használatával:</w:t>
      </w:r>
    </w:p>
    <w:p w14:paraId="0ACC4A65" w14:textId="5031A8E4" w:rsidR="00737F43" w:rsidRDefault="00994ECD" w:rsidP="000D3A36">
      <w:pPr>
        <w:spacing w:before="0"/>
      </w:pPr>
      <w:hyperlink r:id="rId74" w:history="1">
        <w:r w:rsidR="00737F43" w:rsidRPr="00F07C45">
          <w:rPr>
            <w:rStyle w:val="Hiperhivatkozs"/>
          </w:rPr>
          <w:t>https://github.com/Bator92/testtools-EMF-IncQuery</w:t>
        </w:r>
      </w:hyperlink>
    </w:p>
    <w:p w14:paraId="777D27FC" w14:textId="48D9FD27" w:rsidR="00737F43" w:rsidRDefault="00737F43" w:rsidP="000D3A36">
      <w:pPr>
        <w:spacing w:before="0" w:after="0"/>
        <w:jc w:val="left"/>
      </w:pPr>
      <w:r>
        <w:t xml:space="preserve">GitHub projekt az RCPTT Runner és Maven plugin használatával: </w:t>
      </w:r>
      <w:hyperlink r:id="rId75" w:history="1">
        <w:r w:rsidRPr="00F07C45">
          <w:rPr>
            <w:rStyle w:val="Hiperhivatkozs"/>
          </w:rPr>
          <w:t>https://github.com/Bator92/EMF-IncQuery-RCPTT-GUI-Tests</w:t>
        </w:r>
      </w:hyperlink>
    </w:p>
    <w:p w14:paraId="1C2901CE" w14:textId="681A2117" w:rsidR="00737F43" w:rsidRDefault="00737F43" w:rsidP="000D3A36">
      <w:pPr>
        <w:spacing w:after="0"/>
        <w:jc w:val="left"/>
      </w:pPr>
      <w:r>
        <w:t xml:space="preserve">A </w:t>
      </w:r>
      <w:r w:rsidRPr="00737F43">
        <w:rPr>
          <w:rStyle w:val="Finomkiemels"/>
        </w:rPr>
        <w:t>build.inf.mit.bme.hu</w:t>
      </w:r>
      <w:r>
        <w:t>-n elérhető</w:t>
      </w:r>
      <w:r w:rsidR="005D5E8A">
        <w:t xml:space="preserve"> működő Jenkins job:</w:t>
      </w:r>
    </w:p>
    <w:p w14:paraId="29562019" w14:textId="172FC364" w:rsidR="005D5E8A" w:rsidRDefault="00994ECD" w:rsidP="000D3A36">
      <w:pPr>
        <w:spacing w:before="0"/>
        <w:jc w:val="left"/>
      </w:pPr>
      <w:hyperlink r:id="rId76" w:history="1">
        <w:r w:rsidR="005D5E8A" w:rsidRPr="00F07C45">
          <w:rPr>
            <w:rStyle w:val="Hiperhivatkozs"/>
          </w:rPr>
          <w:t>https://build.inf.mit.bme.hu/jenkins/job/incquery-rcptt-tests/</w:t>
        </w:r>
      </w:hyperlink>
    </w:p>
    <w:p w14:paraId="690A05D7" w14:textId="77777777" w:rsidR="00737F43" w:rsidRPr="00737F43" w:rsidRDefault="00737F43" w:rsidP="00737F43"/>
    <w:p w14:paraId="029D0356" w14:textId="471072E2" w:rsidR="0023652D" w:rsidRPr="0023652D" w:rsidRDefault="0023652D" w:rsidP="005D5E8A">
      <w:pPr>
        <w:pStyle w:val="Cmsor2"/>
        <w:numPr>
          <w:ilvl w:val="0"/>
          <w:numId w:val="0"/>
        </w:numPr>
      </w:pPr>
      <w:bookmarkStart w:id="173" w:name="_Toc420073465"/>
      <w:r>
        <w:t>A</w:t>
      </w:r>
      <w:r w:rsidR="002D2D92">
        <w:t>z elkészült</w:t>
      </w:r>
      <w:r>
        <w:t xml:space="preserve"> 40 tesz</w:t>
      </w:r>
      <w:r w:rsidR="002D2D92">
        <w:t xml:space="preserve">teset </w:t>
      </w:r>
      <w:r>
        <w:t>strukturált</w:t>
      </w:r>
      <w:r w:rsidR="00DF035C">
        <w:t>,</w:t>
      </w:r>
      <w:r w:rsidR="005D5E8A">
        <w:t xml:space="preserve"> táblázatos </w:t>
      </w:r>
      <w:r>
        <w:t>formában</w:t>
      </w:r>
      <w:bookmarkEnd w:id="173"/>
    </w:p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237F1E77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31ECBBA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4F7A5797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reate IncQuery Project</w:t>
            </w:r>
          </w:p>
        </w:tc>
      </w:tr>
      <w:tr w:rsidR="0023652D" w14:paraId="4AA35C3C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EC08735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1B0FDD24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1574D521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8163F70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088C9D22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School Workspace</w:t>
            </w:r>
          </w:p>
        </w:tc>
      </w:tr>
      <w:tr w:rsidR="0023652D" w14:paraId="6FA8448D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E211A2C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16F5D2E4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23652D" w14:paraId="1FA1F171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55AB941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2481B8F9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projekt létrejöttének ellenőrzése, létrejövő src és src-gen mappák üres-e.</w:t>
            </w:r>
          </w:p>
        </w:tc>
      </w:tr>
    </w:tbl>
    <w:p w14:paraId="22B82C62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5EA778B8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E8B6526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14B42977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reate Pattern</w:t>
            </w:r>
          </w:p>
        </w:tc>
      </w:tr>
      <w:tr w:rsidR="0023652D" w14:paraId="4A28D5F1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9CF176A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78C21EE9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49898F84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1BA45DCA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0BAEBCB1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School Workspace</w:t>
            </w:r>
          </w:p>
        </w:tc>
      </w:tr>
      <w:tr w:rsidR="0023652D" w14:paraId="7A260AD8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D53A427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4CCD46E8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23652D" w14:paraId="2BE23CA1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07AF522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281AEC26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attern fájl létrejöttének ellenőrzése, a fájl a varázslóban begépelt szöveget tartalmazza.</w:t>
            </w:r>
          </w:p>
        </w:tc>
      </w:tr>
    </w:tbl>
    <w:p w14:paraId="213CC9A0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6FA88429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40FD080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5DBE7C04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reate .eiqgen</w:t>
            </w:r>
          </w:p>
        </w:tc>
      </w:tr>
      <w:tr w:rsidR="0023652D" w14:paraId="6D1E8D1D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EE30983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56F0C0BA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2793E7DA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81880CE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6F122EA2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School Workspace</w:t>
            </w:r>
          </w:p>
        </w:tc>
      </w:tr>
      <w:tr w:rsidR="0023652D" w14:paraId="4EF173A4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032585B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567483CF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23652D" w14:paraId="5DD0534E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1FEE3372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1038603A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megfelelő helyen a generátor fájl létrejött. A függőségek között megjelent a „school”.</w:t>
            </w:r>
          </w:p>
        </w:tc>
      </w:tr>
    </w:tbl>
    <w:p w14:paraId="1C18C70E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143654C4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D993741" w14:textId="77777777" w:rsidR="0023652D" w:rsidRDefault="0023652D" w:rsidP="009A4CC1">
            <w:pPr>
              <w:pStyle w:val="Tblzat"/>
            </w:pPr>
            <w:r>
              <w:lastRenderedPageBreak/>
              <w:t>Teszteset neve</w:t>
            </w:r>
          </w:p>
        </w:tc>
        <w:tc>
          <w:tcPr>
            <w:tcW w:w="6088" w:type="dxa"/>
          </w:tcPr>
          <w:p w14:paraId="79E9AA47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attern Autocomplete</w:t>
            </w:r>
          </w:p>
        </w:tc>
      </w:tr>
      <w:tr w:rsidR="0023652D" w14:paraId="37CFCCD6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35E9722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5ED8A21B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3D3ECD88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9F1FE37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13B260F8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School Workspace</w:t>
            </w:r>
          </w:p>
        </w:tc>
      </w:tr>
      <w:tr w:rsidR="0023652D" w14:paraId="6255BAA4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D5FA02A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48904938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23652D" w14:paraId="5E180C67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DE6027E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4BFA583D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utomatikus kiegészítés tesztelése. A tesztben elvárt megjelenő ajánlások: „courses, homeroomedClass, name, school”.</w:t>
            </w:r>
          </w:p>
        </w:tc>
      </w:tr>
    </w:tbl>
    <w:p w14:paraId="5BA0A901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13B9B008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D80602F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00F6B63B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eferences - Compiler</w:t>
            </w:r>
          </w:p>
        </w:tc>
      </w:tr>
      <w:tr w:rsidR="0023652D" w14:paraId="23D98F87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5A2D808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634687EE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43BD20B6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6C63EE41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50B82701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23652D" w14:paraId="30BFD73B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99CCDAB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1F8AF403" w14:textId="77777777" w:rsidR="0023652D" w:rsidRDefault="0023652D" w:rsidP="009A4CC1">
            <w:pPr>
              <w:pStyle w:val="Tblza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23652D" w14:paraId="0F116AB4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AB0B87E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78A28D3E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Preferences-ben elérhetőek a Compiler beállításai.</w:t>
            </w:r>
          </w:p>
        </w:tc>
      </w:tr>
    </w:tbl>
    <w:p w14:paraId="2A373383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1B540283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2C0044E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3B71E466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MF-IncQuery exists in preferences</w:t>
            </w:r>
          </w:p>
        </w:tc>
      </w:tr>
      <w:tr w:rsidR="0023652D" w14:paraId="31A78581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0F10CD2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3A8594BA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3E3ED5D3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2B97451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1FB001B9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23652D" w14:paraId="5EF0A14C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B9DD24D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409994DC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23652D" w14:paraId="3581BFA3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068D798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6123CD24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Preferences-ben megtalálhatóak az EMF-IncQuery beállításai.</w:t>
            </w:r>
          </w:p>
        </w:tc>
      </w:tr>
    </w:tbl>
    <w:p w14:paraId="4DA196B9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25D1A990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B200E20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27CAB014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eferences – Query Explorer</w:t>
            </w:r>
          </w:p>
        </w:tc>
      </w:tr>
      <w:tr w:rsidR="0023652D" w14:paraId="11245BC4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762B8EC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215D3E1B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669C9ADB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AE12C65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6B70EF63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23652D" w14:paraId="37E74AB6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0EDA0FF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57461D85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23652D" w14:paraId="4D6E1FF1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F2A0853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4A8E3AAF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Preferences-ben elérhetőek a Query Explorer beállításai.</w:t>
            </w:r>
          </w:p>
        </w:tc>
      </w:tr>
    </w:tbl>
    <w:p w14:paraId="14CC4EA0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16B11661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CF0FD14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4429E7DE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eferences – Refactoring</w:t>
            </w:r>
          </w:p>
        </w:tc>
      </w:tr>
      <w:tr w:rsidR="0023652D" w14:paraId="7C58F5EA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2B43BD7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77686E36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76B77FF6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BDF0C36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36E47DB6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23652D" w14:paraId="5CF177DE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8B50031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52D55382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23652D" w14:paraId="25236494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6907117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5E4F5958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Preferences-ben elérhetőek a Refactoring beállításai.</w:t>
            </w:r>
          </w:p>
        </w:tc>
      </w:tr>
    </w:tbl>
    <w:p w14:paraId="59D652E9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551AC61B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E37A9FC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0880ED43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0FCE">
              <w:t>Preferences - Syntax Coloring</w:t>
            </w:r>
          </w:p>
        </w:tc>
      </w:tr>
      <w:tr w:rsidR="0023652D" w14:paraId="724FD89D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F2EDE6F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4418465B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401BD06F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C35EAC7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3B7CDC4A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23652D" w14:paraId="56C0B1F5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6180C18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6394990F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23652D" w14:paraId="50B3CCFB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977F838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4A7A4B9E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 Preferences-ben elérhetőek a </w:t>
            </w:r>
            <w:r w:rsidRPr="006F0FCE">
              <w:t>Syntax Coloring</w:t>
            </w:r>
            <w:r>
              <w:t xml:space="preserve"> beállításai.</w:t>
            </w:r>
          </w:p>
        </w:tc>
      </w:tr>
    </w:tbl>
    <w:p w14:paraId="1CCB9832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4A8768B5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99A75EE" w14:textId="77777777" w:rsidR="0023652D" w:rsidRDefault="0023652D" w:rsidP="009A4CC1">
            <w:pPr>
              <w:pStyle w:val="Tblzat"/>
            </w:pPr>
            <w:r>
              <w:lastRenderedPageBreak/>
              <w:t>Teszteset neve</w:t>
            </w:r>
          </w:p>
        </w:tc>
        <w:tc>
          <w:tcPr>
            <w:tcW w:w="6088" w:type="dxa"/>
          </w:tcPr>
          <w:p w14:paraId="45AAF50A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0FCE">
              <w:t>Preferences - Templates</w:t>
            </w:r>
          </w:p>
        </w:tc>
      </w:tr>
      <w:tr w:rsidR="0023652D" w14:paraId="39DF0E7D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7C8CD0F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7D6F821A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0F5D9F32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D3BB2BE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3644FAFD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23652D" w14:paraId="4CCEA1E6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15B0E821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3EC5FED9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23652D" w14:paraId="16993B76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E25D0F1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7BCD85F6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Preferences-ben elérhetőek a Templates beállításai.</w:t>
            </w:r>
          </w:p>
        </w:tc>
      </w:tr>
    </w:tbl>
    <w:p w14:paraId="0F8AD28C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77BD158F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BBBEC92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536F8138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0FCE">
              <w:t>Query Explorer - Details/Filters - Filtering</w:t>
            </w:r>
          </w:p>
        </w:tc>
      </w:tr>
      <w:tr w:rsidR="0023652D" w14:paraId="0E7FDC2F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BF11572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5AD0920D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0E586BA0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A2EBA49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4DAD59BC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School Queries Workspace</w:t>
            </w:r>
          </w:p>
        </w:tc>
      </w:tr>
      <w:tr w:rsidR="0023652D" w14:paraId="0307F1B8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12582EF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471CF24D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  <w:p w14:paraId="3C8847F8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instance model (BUTE.school)</w:t>
            </w:r>
          </w:p>
          <w:p w14:paraId="533DC052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patterns (simpleSchoolQueries.eiq)</w:t>
            </w:r>
          </w:p>
        </w:tc>
      </w:tr>
      <w:tr w:rsidR="0023652D" w14:paraId="24E872DF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62D0D0D8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7FE8E6BA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zűrés előtti 4 találat ellenőrzése, utána 1 találat ellenőrzése a school.teacherNames lekérdezésre tekintettel.</w:t>
            </w:r>
          </w:p>
        </w:tc>
      </w:tr>
    </w:tbl>
    <w:p w14:paraId="048B8DE3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38061CB7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8CEEBC4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3537C826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0FCE">
              <w:t>Query Explorer - Details/Filters - Popup window</w:t>
            </w:r>
          </w:p>
        </w:tc>
      </w:tr>
      <w:tr w:rsidR="0023652D" w14:paraId="226C47C7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D887A2F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57C457E1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604F7418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F0A6C7E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3DF0F763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School Queries Workspace</w:t>
            </w:r>
          </w:p>
        </w:tc>
      </w:tr>
      <w:tr w:rsidR="0023652D" w14:paraId="50DD861D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6325A278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35D6C90F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  <w:p w14:paraId="0BEC1AC5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instance model (BUTE.school)</w:t>
            </w:r>
          </w:p>
          <w:p w14:paraId="7BCBB4A1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patterns (simpleSchoolQueries.eiq)</w:t>
            </w:r>
          </w:p>
        </w:tc>
      </w:tr>
      <w:tr w:rsidR="0023652D" w14:paraId="3F44E2B1" w14:textId="77777777" w:rsidTr="00476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D6EE9AA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03070484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szűrési feltétel felugró ablak 5 elemet tartalmaz a school.studentOfSchool lekérdezésre tekintettel.</w:t>
            </w:r>
          </w:p>
        </w:tc>
      </w:tr>
    </w:tbl>
    <w:p w14:paraId="50B9769F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50530148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60885D4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40030E93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A148F">
              <w:t>Query Explorer - Magic Green Button - Load as model</w:t>
            </w:r>
          </w:p>
        </w:tc>
      </w:tr>
      <w:tr w:rsidR="0023652D" w14:paraId="23007AFC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1B6505DE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0D9EDFE8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34E22200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647AD5C2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576766DD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School Queries Workspace</w:t>
            </w:r>
          </w:p>
        </w:tc>
      </w:tr>
      <w:tr w:rsidR="0023652D" w14:paraId="4AA4E5A7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623F1B30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2A02DB54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</w:tc>
      </w:tr>
      <w:tr w:rsidR="0023652D" w14:paraId="03A6DAD5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30B2417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4D7459D3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simpleSchoolQueries.eiq lekérdezések modellként való betöltődésének vizsgálata.</w:t>
            </w:r>
          </w:p>
        </w:tc>
      </w:tr>
    </w:tbl>
    <w:p w14:paraId="3325D56D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12C58440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D798B57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4AE37327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A148F">
              <w:t>Query Explorer - Magic Green Button - Load pattern(s)</w:t>
            </w:r>
          </w:p>
        </w:tc>
      </w:tr>
      <w:tr w:rsidR="0023652D" w14:paraId="3DEF270E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E6F4000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4CF7150B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07A0109D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1ABA18AF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7051A7D2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School Queries Workspace</w:t>
            </w:r>
          </w:p>
        </w:tc>
      </w:tr>
      <w:tr w:rsidR="0023652D" w14:paraId="7009D3DA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2AA0B1D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70791439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</w:tc>
      </w:tr>
      <w:tr w:rsidR="0023652D" w14:paraId="6E05454B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41149DB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664B338B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simpleSchoolQueries.eiq lekérdezések Pattern Registry-be való betöltésének vizsgálata.</w:t>
            </w:r>
          </w:p>
        </w:tc>
      </w:tr>
    </w:tbl>
    <w:p w14:paraId="5B403A5E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62E40F65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A0C062F" w14:textId="77777777" w:rsidR="0023652D" w:rsidRDefault="0023652D" w:rsidP="009A4CC1">
            <w:pPr>
              <w:pStyle w:val="Tblzat"/>
            </w:pPr>
            <w:r>
              <w:lastRenderedPageBreak/>
              <w:t>Teszteset neve</w:t>
            </w:r>
          </w:p>
        </w:tc>
        <w:tc>
          <w:tcPr>
            <w:tcW w:w="6088" w:type="dxa"/>
          </w:tcPr>
          <w:p w14:paraId="4A561157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A148F">
              <w:t>Query Explorer - Magic Green Button - Load ResourceSet</w:t>
            </w:r>
          </w:p>
        </w:tc>
      </w:tr>
      <w:tr w:rsidR="0023652D" w14:paraId="29443AFD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622F78E5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523DD5E9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498CC137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997D29A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10773DDB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School Queries Workspace</w:t>
            </w:r>
          </w:p>
        </w:tc>
      </w:tr>
      <w:tr w:rsidR="0023652D" w14:paraId="579EDDAF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7DD3FD6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3DE6BAF3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</w:tc>
      </w:tr>
      <w:tr w:rsidR="0023652D" w14:paraId="53647EAA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4AB6183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3DC89763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UTE.school példánymodell betöltődésének vizsgálata.</w:t>
            </w:r>
          </w:p>
        </w:tc>
      </w:tr>
    </w:tbl>
    <w:p w14:paraId="515C2775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083A391B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7629C54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7D1420C6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A148F">
              <w:t>Query Explorer - Pattern Registry - Checkbox filtering</w:t>
            </w:r>
          </w:p>
        </w:tc>
      </w:tr>
      <w:tr w:rsidR="0023652D" w14:paraId="0B601EA8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CAD66F3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63533D36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26D9B33E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184C4F0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5D83DD9D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School Queries Workspace</w:t>
            </w:r>
          </w:p>
        </w:tc>
      </w:tr>
      <w:tr w:rsidR="0023652D" w14:paraId="53EE27A4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8BE2359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015ECE4D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  <w:p w14:paraId="2D1CFF98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instance model (BUTE.school)</w:t>
            </w:r>
          </w:p>
          <w:p w14:paraId="4C8636B9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patterns (simpleSchoolQueries.eiq)</w:t>
            </w:r>
          </w:p>
        </w:tc>
      </w:tr>
      <w:tr w:rsidR="0023652D" w14:paraId="77FD0A84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273AB39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5A7C9215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school.schools lekérdez vizsgálata, hogy egy találat van-e rá. Majd a checkbox kitörlése és annak vizsgálata, hogy üres lett-e.</w:t>
            </w:r>
          </w:p>
        </w:tc>
      </w:tr>
    </w:tbl>
    <w:p w14:paraId="41895075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6C8418D5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BE05E90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79988DC8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A148F">
              <w:t>Query Explorer - Pattern Registry - Plugins can not unloaded</w:t>
            </w:r>
          </w:p>
        </w:tc>
      </w:tr>
      <w:tr w:rsidR="0023652D" w14:paraId="44C2BAEF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2B981DE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41B7D713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1E7F0D92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D8A4427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3C658A7F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School Queries Workspace</w:t>
            </w:r>
          </w:p>
        </w:tc>
      </w:tr>
      <w:tr w:rsidR="0023652D" w14:paraId="40EBAF7A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B384EF1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0A39302C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  <w:p w14:paraId="4EF9B970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instance model (BUTE.school)</w:t>
            </w:r>
          </w:p>
          <w:p w14:paraId="5D4BD308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patterns (simpleSchoolQueries.eiq)</w:t>
            </w:r>
          </w:p>
        </w:tc>
      </w:tr>
      <w:tr w:rsidR="0023652D" w14:paraId="1DA41AC6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CB79F6E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1B6C1D13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gy plugin-ra kattintva annak kiregisztrálásának megkísérlése, és sikertelen kiregisztrálás vizsgálata.</w:t>
            </w:r>
          </w:p>
        </w:tc>
      </w:tr>
    </w:tbl>
    <w:p w14:paraId="3BA3F299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29C05C75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1B9EBB2A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337EFD18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90842">
              <w:t>Query Explorer - Pattern Registry - Show location</w:t>
            </w:r>
          </w:p>
        </w:tc>
      </w:tr>
      <w:tr w:rsidR="0023652D" w14:paraId="40E77FD4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3A7CD11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6772F9D6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54442B10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C1FAFE0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36AADF45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School Queries Workspace</w:t>
            </w:r>
          </w:p>
        </w:tc>
      </w:tr>
      <w:tr w:rsidR="0023652D" w14:paraId="7FC1C18F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634EC36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4756C6EF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  <w:p w14:paraId="671A8734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patterns (simpleSchoolQueries.eiq)</w:t>
            </w:r>
          </w:p>
        </w:tc>
      </w:tr>
      <w:tr w:rsidR="0023652D" w14:paraId="52535283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72B8BD3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6CA007AC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attern-en a „Show location”-re kattintva annak vizsgálata, hogy a kijelölt szöveg a pattern neve lett a .eiq fájlban, vagyis odaugrott a kurzor.</w:t>
            </w:r>
          </w:p>
        </w:tc>
      </w:tr>
    </w:tbl>
    <w:p w14:paraId="61913D56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39B9B0DA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1BEAEC9A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1E839A0D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90842">
              <w:t>Query Explorer - Pattern Registry - Unregister pattern</w:t>
            </w:r>
          </w:p>
        </w:tc>
      </w:tr>
      <w:tr w:rsidR="0023652D" w14:paraId="08D11F4F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3C263A7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7375C9F1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6D0CB1EE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9AADDCF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0B0C2C50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School Queries Workspace</w:t>
            </w:r>
          </w:p>
        </w:tc>
      </w:tr>
      <w:tr w:rsidR="0023652D" w14:paraId="412217B6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1B12F27F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40EDAF81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  <w:p w14:paraId="7972B8A2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patterns (simpleSchoolQueries.eiq)</w:t>
            </w:r>
          </w:p>
        </w:tc>
      </w:tr>
      <w:tr w:rsidR="0023652D" w14:paraId="2FB47CE5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3F47A81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650C9B73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Összes pattern kiregiszrálása, majd annak a vizsgálata, hogy 0 maradt-e betöltve.</w:t>
            </w:r>
          </w:p>
        </w:tc>
      </w:tr>
    </w:tbl>
    <w:p w14:paraId="3A28292B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3D66993F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1C03781" w14:textId="77777777" w:rsidR="0023652D" w:rsidRDefault="0023652D" w:rsidP="009A4CC1">
            <w:pPr>
              <w:pStyle w:val="Tblzat"/>
            </w:pPr>
            <w:r>
              <w:lastRenderedPageBreak/>
              <w:t>Teszteset neve</w:t>
            </w:r>
          </w:p>
        </w:tc>
        <w:tc>
          <w:tcPr>
            <w:tcW w:w="6088" w:type="dxa"/>
          </w:tcPr>
          <w:p w14:paraId="361E2462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90842">
              <w:t>Query Explorer - Register patterns in Query Explorer</w:t>
            </w:r>
          </w:p>
        </w:tc>
      </w:tr>
      <w:tr w:rsidR="0023652D" w14:paraId="0BA00B75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411D0F8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5A8A6DB8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75EF2FA1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15E4324A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6E6A0FDB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School Queries Workspace</w:t>
            </w:r>
          </w:p>
        </w:tc>
      </w:tr>
      <w:tr w:rsidR="0023652D" w14:paraId="2E83DC11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403230E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3764BBC2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</w:tc>
      </w:tr>
      <w:tr w:rsidR="0023652D" w14:paraId="72D5EE35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139E42CF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3975AF61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attern regisztrálása a .eiq fájlon jobb gombbal kattintva, és annak a vizsgálata, hogy mind a 31 pattern betöltődött-e a „Pattern Registry”-be.</w:t>
            </w:r>
          </w:p>
        </w:tc>
      </w:tr>
    </w:tbl>
    <w:p w14:paraId="14205C85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59D2552C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88A1822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24CCA493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90842">
              <w:t>Query Explorer - Register patterns in Query Explorer (Right clicked in editor)</w:t>
            </w:r>
          </w:p>
        </w:tc>
      </w:tr>
      <w:tr w:rsidR="0023652D" w14:paraId="0965DF1B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51A548B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0E2A575A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7E73E964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42CC642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64BE9556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School Queries Workspace</w:t>
            </w:r>
          </w:p>
        </w:tc>
      </w:tr>
      <w:tr w:rsidR="0023652D" w14:paraId="4D462880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FCDA9C6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4FF6E1ED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</w:tc>
      </w:tr>
      <w:tr w:rsidR="0023652D" w14:paraId="665BF6FD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178C8374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049BC186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Query Editor-ban jobb gombbal kattintva a pattern-ek regisztrálása, majd annak a vizsgálata, hogy mind a 31 pattern betöltődött school néven és be van jelölve a jelölőnégyzet.</w:t>
            </w:r>
          </w:p>
        </w:tc>
      </w:tr>
    </w:tbl>
    <w:p w14:paraId="711F226C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4D18960C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2787342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71EA85B6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90842">
              <w:t>Query Explorer - Result Viewer - Data binding</w:t>
            </w:r>
          </w:p>
        </w:tc>
      </w:tr>
      <w:tr w:rsidR="0023652D" w14:paraId="42F1C089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34118CF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33619DDC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08323272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F7429C6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36738140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School Queries Workspace</w:t>
            </w:r>
          </w:p>
        </w:tc>
      </w:tr>
      <w:tr w:rsidR="0023652D" w14:paraId="7482B3F8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8C5E9C1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2BA53647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  <w:p w14:paraId="7C201F3A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instance model (BUTE.school)</w:t>
            </w:r>
          </w:p>
          <w:p w14:paraId="775AE150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patterns (simpleSchoolQueries.eiq)</w:t>
            </w:r>
          </w:p>
        </w:tc>
      </w:tr>
      <w:tr w:rsidR="0023652D" w14:paraId="4D8AF7A8" w14:textId="77777777" w:rsidTr="00572B26">
        <w:trPr>
          <w:trHeight w:val="5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53F1F50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71A12164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atkötés helyességének ellenőrzése, mind a .eiq fájlban, mind a találatban a megfelelő szöveg ellenőrzése.</w:t>
            </w:r>
          </w:p>
        </w:tc>
      </w:tr>
    </w:tbl>
    <w:p w14:paraId="674BCB76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6F1356E8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61C94921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020759F9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28">
              <w:t>Query Explorer - Result Viewer - Query Results</w:t>
            </w:r>
          </w:p>
        </w:tc>
      </w:tr>
      <w:tr w:rsidR="0023652D" w14:paraId="4A6BB317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3F9FDFD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3891BF7B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5CD5E9B2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0C2584B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5AC1EE0A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School Queries Workspace</w:t>
            </w:r>
          </w:p>
        </w:tc>
      </w:tr>
      <w:tr w:rsidR="0023652D" w14:paraId="5F8177EE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1573395E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006C8D9D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</w:tc>
      </w:tr>
      <w:tr w:rsidR="0023652D" w14:paraId="733A1D55" w14:textId="77777777" w:rsidTr="00572B26">
        <w:trPr>
          <w:trHeight w:val="5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4E2D2A3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0CB768BF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éldánymodell és lekérdezés betöltése, majd egy találat vizsgálata, hogy van 1 egyezés.</w:t>
            </w:r>
          </w:p>
        </w:tc>
      </w:tr>
    </w:tbl>
    <w:p w14:paraId="17843DB1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5EB55531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73F73DC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684CA07A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28">
              <w:t>Query Explorer - Result Viewer - Show location (to .eiq file)</w:t>
            </w:r>
          </w:p>
        </w:tc>
      </w:tr>
      <w:tr w:rsidR="0023652D" w14:paraId="04EA21FC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6D920FB7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1771D44C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5E77C5AF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52660C5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4C5B1D16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School Queries Workspace</w:t>
            </w:r>
          </w:p>
        </w:tc>
      </w:tr>
      <w:tr w:rsidR="0023652D" w14:paraId="6228F2A9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3E7AB9B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59AF3BC3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  <w:p w14:paraId="32949B9B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instance model (BUTE.school)</w:t>
            </w:r>
          </w:p>
          <w:p w14:paraId="0A225524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patterns (simpleSchoolQueries.eiq)</w:t>
            </w:r>
          </w:p>
        </w:tc>
      </w:tr>
      <w:tr w:rsidR="0023652D" w14:paraId="6C8E38B7" w14:textId="77777777" w:rsidTr="00572B26">
        <w:trPr>
          <w:trHeight w:val="5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7F21A28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7DE2456C" w14:textId="1DA40758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how location navigálás helyességének ellenőrzése a .eiq fájlba a lekérdezé</w:t>
            </w:r>
            <w:r w:rsidR="000D3A36">
              <w:t>s nevén kattintva jobb gombbal.</w:t>
            </w:r>
          </w:p>
        </w:tc>
      </w:tr>
    </w:tbl>
    <w:p w14:paraId="2722C7AF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05F3BD2C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C533A25" w14:textId="77777777" w:rsidR="0023652D" w:rsidRDefault="0023652D" w:rsidP="009A4CC1">
            <w:pPr>
              <w:pStyle w:val="Tblzat"/>
            </w:pPr>
            <w:r>
              <w:lastRenderedPageBreak/>
              <w:t>Teszteset neve</w:t>
            </w:r>
          </w:p>
        </w:tc>
        <w:tc>
          <w:tcPr>
            <w:tcW w:w="6088" w:type="dxa"/>
          </w:tcPr>
          <w:p w14:paraId="1FEA98C7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28">
              <w:t>Query Explorer - Result Viewer - Show location (to instance model)</w:t>
            </w:r>
          </w:p>
        </w:tc>
      </w:tr>
      <w:tr w:rsidR="0023652D" w14:paraId="6B2E56E6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2AD0145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7216AE6C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77193949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6BC8A485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0B5C82F9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School Queries Workspace</w:t>
            </w:r>
          </w:p>
        </w:tc>
      </w:tr>
      <w:tr w:rsidR="0023652D" w14:paraId="67E39B11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1DB79384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26A2FB4F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  <w:p w14:paraId="558FBCB2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instance model (BUTE.school)</w:t>
            </w:r>
          </w:p>
          <w:p w14:paraId="0646DEF2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patterns (simpleSchoolQueries.eiq)</w:t>
            </w:r>
          </w:p>
        </w:tc>
      </w:tr>
      <w:tr w:rsidR="0023652D" w14:paraId="33C3B845" w14:textId="77777777" w:rsidTr="00572B26">
        <w:trPr>
          <w:trHeight w:val="5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1C0BB03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79D321C7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how location navigálás helyességének ellenőrzése a példánymodell felé, a lekérdezés találatának nevén kattintva jobb gombbal.</w:t>
            </w:r>
          </w:p>
        </w:tc>
      </w:tr>
    </w:tbl>
    <w:p w14:paraId="7680F4F9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3F945232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C42E05A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3CA5CC1D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F06C0">
              <w:t>Query Explorer - Result Viewer - Unload instance model</w:t>
            </w:r>
          </w:p>
        </w:tc>
      </w:tr>
      <w:tr w:rsidR="0023652D" w14:paraId="32A1BDD1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82223F4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10CA0EAD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1DFEF781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1FBD2E5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34D6581C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School Queries Workspace</w:t>
            </w:r>
          </w:p>
        </w:tc>
      </w:tr>
      <w:tr w:rsidR="0023652D" w14:paraId="1E9B80B1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969C55C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49C54EC9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  <w:p w14:paraId="316C523B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instance model (BUTE.school)</w:t>
            </w:r>
          </w:p>
          <w:p w14:paraId="239B79C7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patterns (simpleSchoolQueries.eiq)</w:t>
            </w:r>
          </w:p>
        </w:tc>
      </w:tr>
      <w:tr w:rsidR="0023652D" w14:paraId="580C4977" w14:textId="77777777" w:rsidTr="00572B26">
        <w:trPr>
          <w:trHeight w:val="5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EA4BF05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21410FEA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éldánymodell kiregisztrálásának ellenőrzése. Kiregisztrálás előtt 1 elem a Result Viewer-ben, utána 0 elem ugyanitt.</w:t>
            </w:r>
          </w:p>
        </w:tc>
      </w:tr>
    </w:tbl>
    <w:p w14:paraId="6A6B42AE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70EA677D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FE9EEFE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3C8261B0" w14:textId="77777777" w:rsidR="0023652D" w:rsidRDefault="0023652D" w:rsidP="009A4CC1">
            <w:pPr>
              <w:pStyle w:val="Tblza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22AE0">
              <w:t>Query Explorer - View menu - Change package representation</w:t>
            </w:r>
          </w:p>
        </w:tc>
      </w:tr>
      <w:tr w:rsidR="0023652D" w14:paraId="50C7DBF0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6B911C58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38F95893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78A2311C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1E4D6C8B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1B49C89F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School Queries Workspace</w:t>
            </w:r>
          </w:p>
        </w:tc>
      </w:tr>
      <w:tr w:rsidR="0023652D" w14:paraId="2FD9E828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142E59A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7E6F041B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  <w:p w14:paraId="03FD84BD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patterns (simpleSchoolQueries.eiq)</w:t>
            </w:r>
          </w:p>
        </w:tc>
      </w:tr>
      <w:tr w:rsidR="0023652D" w14:paraId="4828459F" w14:textId="77777777" w:rsidTr="00572B26">
        <w:trPr>
          <w:trHeight w:val="5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5AC016D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42BF8398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ackage hierarchia változtatásának ellenőrzése a Pattern Registry-ben. Flat esetén 5 fia van a plugin szekciónak, hierarchical esetben pedig csak 1.</w:t>
            </w:r>
          </w:p>
        </w:tc>
      </w:tr>
    </w:tbl>
    <w:p w14:paraId="4C03B1B6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58D061BB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4C581DC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6813C097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22AE0">
              <w:t>Query Explorer - View menu - Reset UI</w:t>
            </w:r>
          </w:p>
        </w:tc>
      </w:tr>
      <w:tr w:rsidR="0023652D" w14:paraId="2F1EAAB8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D422CF5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7EC38DAA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49D4DDFE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6882757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705A0DEB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School Queries Workspace</w:t>
            </w:r>
          </w:p>
        </w:tc>
      </w:tr>
      <w:tr w:rsidR="0023652D" w14:paraId="52A4A7AA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655293A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0C1B4248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  <w:p w14:paraId="0CCA7E14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instance model (BUTE.school)</w:t>
            </w:r>
          </w:p>
          <w:p w14:paraId="4F538867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patterns (simpleSchoolQueries.eiq)</w:t>
            </w:r>
          </w:p>
        </w:tc>
      </w:tr>
      <w:tr w:rsidR="0023652D" w14:paraId="291E27F0" w14:textId="77777777" w:rsidTr="00572B26">
        <w:trPr>
          <w:trHeight w:val="5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11C11335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370A81B1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ery Explorer törlésének a vizsgálata. Először 1 elemet tartalmaz a Result Viewer, a törlés után 0-t.</w:t>
            </w:r>
          </w:p>
        </w:tc>
      </w:tr>
    </w:tbl>
    <w:p w14:paraId="04EEE45A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1F4F9FAA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BBB1315" w14:textId="77777777" w:rsidR="0023652D" w:rsidRDefault="0023652D" w:rsidP="009A4CC1">
            <w:pPr>
              <w:pStyle w:val="Tblzat"/>
            </w:pPr>
            <w:r>
              <w:lastRenderedPageBreak/>
              <w:t>Teszteset neve</w:t>
            </w:r>
          </w:p>
        </w:tc>
        <w:tc>
          <w:tcPr>
            <w:tcW w:w="6088" w:type="dxa"/>
          </w:tcPr>
          <w:p w14:paraId="32D7E3EC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D093F">
              <w:t>Rete Visualizer - Clear graph</w:t>
            </w:r>
          </w:p>
        </w:tc>
      </w:tr>
      <w:tr w:rsidR="0023652D" w14:paraId="69F5241E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CAD08CF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2537D50D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21B025F1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C778F47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11C084B7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UML QueriesWorkspace</w:t>
            </w:r>
          </w:p>
        </w:tc>
      </w:tr>
      <w:tr w:rsidR="0023652D" w14:paraId="6FB17E41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DAC50A2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569E5EFF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  <w:p w14:paraId="14AF3821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instance model (empty-classes.uml)</w:t>
            </w:r>
          </w:p>
          <w:p w14:paraId="2108F526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patterns (EmptyClass.eiq)</w:t>
            </w:r>
          </w:p>
        </w:tc>
      </w:tr>
      <w:tr w:rsidR="0023652D" w14:paraId="694E7BA1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7458073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105D6092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te gráf törlésének ellenőrzése, először 13 csomópont, törlés után pedig 0 csomópont a nézetben.</w:t>
            </w:r>
          </w:p>
        </w:tc>
      </w:tr>
    </w:tbl>
    <w:p w14:paraId="02E9D158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52728D85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F10C820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21DA6572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D093F">
              <w:t>Rete Visualizer - Create rete</w:t>
            </w:r>
          </w:p>
        </w:tc>
      </w:tr>
      <w:tr w:rsidR="0023652D" w14:paraId="68A9D22D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FAC0F9F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56DFF43E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36BAD7FB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5F0F884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187AB693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UML QueriesWorkspace</w:t>
            </w:r>
          </w:p>
        </w:tc>
      </w:tr>
      <w:tr w:rsidR="0023652D" w14:paraId="64BED66D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8FC82F6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4A38FBD9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  <w:p w14:paraId="07227D91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instance model (empty-classes.uml)</w:t>
            </w:r>
          </w:p>
          <w:p w14:paraId="5137CCF6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patterns (EmptyClass.eiq)</w:t>
            </w:r>
          </w:p>
        </w:tc>
      </w:tr>
      <w:tr w:rsidR="0023652D" w14:paraId="01693C5C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835045E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74F54BC8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te gráf létrehozásának vizsgálata, először 0 csomópont, a létrehozás után viszont 13 csomópont a nézetben.</w:t>
            </w:r>
          </w:p>
        </w:tc>
      </w:tr>
    </w:tbl>
    <w:p w14:paraId="3D3D3CE9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38EB0403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15685EB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1F5C746C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D093F">
              <w:t xml:space="preserve">Rete Visualizer - </w:t>
            </w:r>
            <w:r w:rsidRPr="00941579">
              <w:t>Testing layouts</w:t>
            </w:r>
          </w:p>
        </w:tc>
      </w:tr>
      <w:tr w:rsidR="0023652D" w14:paraId="294945DB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B05CA72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18344BB6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65DD8A9B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B09B9FF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3F316ADE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UML QueriesWorkspace</w:t>
            </w:r>
          </w:p>
        </w:tc>
      </w:tr>
      <w:tr w:rsidR="0023652D" w14:paraId="18FD6DF1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F1B52D7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56460FF2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  <w:p w14:paraId="58DE8AE8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instance model (empty-classes.uml)</w:t>
            </w:r>
          </w:p>
          <w:p w14:paraId="6C83D7DF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patterns (EmptyClass.eiq)</w:t>
            </w:r>
          </w:p>
        </w:tc>
      </w:tr>
      <w:tr w:rsidR="0023652D" w14:paraId="5901BADE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D6F67A1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45E7645A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te gráf különböző megjelenítési fajtáinak a tesztelése, gráf típusának a lekérése minden egyes esetben.</w:t>
            </w:r>
          </w:p>
        </w:tc>
      </w:tr>
    </w:tbl>
    <w:p w14:paraId="326ABF40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08E50DFD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437C39B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2A57E47B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41579">
              <w:t>Viewers - Sandbox - Create new component</w:t>
            </w:r>
          </w:p>
        </w:tc>
      </w:tr>
      <w:tr w:rsidR="0023652D" w14:paraId="4B8CB2E1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6566B71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4C64A14C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0544135F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6FB74C82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65FF1135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UML QueriesWorkspace</w:t>
            </w:r>
          </w:p>
        </w:tc>
      </w:tr>
      <w:tr w:rsidR="0023652D" w14:paraId="6F02FACF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1FA7D351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04629FEC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  <w:p w14:paraId="569DDDE0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instance model (empty-classes.uml)</w:t>
            </w:r>
          </w:p>
          <w:p w14:paraId="0155BC9C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patterns (EmptyClass.eiq)</w:t>
            </w:r>
          </w:p>
          <w:p w14:paraId="5131652B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itialize viewers</w:t>
            </w:r>
          </w:p>
        </w:tc>
      </w:tr>
      <w:tr w:rsidR="0023652D" w14:paraId="13439E97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605CDAD9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65449637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Új komponens készítése a Viewers Sandbox-ban és ennek a létrejöttének a vizsgálata.</w:t>
            </w:r>
          </w:p>
        </w:tc>
      </w:tr>
    </w:tbl>
    <w:p w14:paraId="2427BBD5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668B8B50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35D9DF7" w14:textId="77777777" w:rsidR="0023652D" w:rsidRDefault="0023652D" w:rsidP="009A4CC1">
            <w:pPr>
              <w:pStyle w:val="Tblzat"/>
            </w:pPr>
            <w:r>
              <w:lastRenderedPageBreak/>
              <w:t>Teszteset neve</w:t>
            </w:r>
          </w:p>
        </w:tc>
        <w:tc>
          <w:tcPr>
            <w:tcW w:w="6088" w:type="dxa"/>
          </w:tcPr>
          <w:p w14:paraId="5981E06D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41579">
              <w:t>Viewers - Sandbox - Initialize</w:t>
            </w:r>
          </w:p>
        </w:tc>
      </w:tr>
      <w:tr w:rsidR="0023652D" w14:paraId="22E14DA3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126C747A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65BD1BD3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67B9C1B0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86C33D7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2A0D9FD7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UML QueriesWorkspace</w:t>
            </w:r>
          </w:p>
        </w:tc>
      </w:tr>
      <w:tr w:rsidR="0023652D" w14:paraId="5C9AA616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C485AD2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5ED11AFB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  <w:p w14:paraId="1704F038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instance model (empty-classes.uml)</w:t>
            </w:r>
          </w:p>
          <w:p w14:paraId="33805070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patterns (EmptyClass.eiq)</w:t>
            </w:r>
          </w:p>
        </w:tc>
      </w:tr>
      <w:tr w:rsidR="0023652D" w14:paraId="56752E94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3E28C2F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1528BA06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ewers Sandbox inicializálásának ellenőrzése, kezdetben 0 aktivált lekérdezés. Az inicializálás után megtalálható a Sandbox-ban az aktivizált lekérdezés.</w:t>
            </w:r>
          </w:p>
        </w:tc>
      </w:tr>
    </w:tbl>
    <w:p w14:paraId="6888B8A8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660E5A3E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6020FD84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6CAA8DC9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3812">
              <w:t>Viewers - Sandbox - View synchronization</w:t>
            </w:r>
          </w:p>
        </w:tc>
      </w:tr>
      <w:tr w:rsidR="0023652D" w14:paraId="21F5C5F9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FA8F109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1F33D16B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1881BFDF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6CB89B99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01363AFD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UML QueriesWorkspace</w:t>
            </w:r>
          </w:p>
        </w:tc>
      </w:tr>
      <w:tr w:rsidR="0023652D" w14:paraId="72590622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4AA9E30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6083640D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  <w:p w14:paraId="2BA22954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instance model (empty-classes.uml)</w:t>
            </w:r>
          </w:p>
          <w:p w14:paraId="071856DB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patterns (EmptyClass.eiq)</w:t>
            </w:r>
          </w:p>
          <w:p w14:paraId="4BC8D325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itialize viewers</w:t>
            </w:r>
          </w:p>
        </w:tc>
      </w:tr>
      <w:tr w:rsidR="0023652D" w14:paraId="14690862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C4D426E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1AFA6E60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utomatikus szinkronizáció vizsgálata, a Settings-ben változtatások végzése, majd az ennek megfelelően változó elemek vizsgálata az egyes View-kban.</w:t>
            </w:r>
          </w:p>
        </w:tc>
      </w:tr>
    </w:tbl>
    <w:p w14:paraId="1C735139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5703039E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EFFC556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05422E9E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3812">
              <w:t>Viewers - Sandbox - Zest Graph (Clear graph)</w:t>
            </w:r>
          </w:p>
        </w:tc>
      </w:tr>
      <w:tr w:rsidR="0023652D" w14:paraId="7E1F29DC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9AEA249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2B9494DA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00471C2C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C95E5BF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6D9B7792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UML QueriesWorkspace</w:t>
            </w:r>
          </w:p>
        </w:tc>
      </w:tr>
      <w:tr w:rsidR="0023652D" w14:paraId="1CE116F8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3106879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6784D567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  <w:p w14:paraId="6DFBCAC6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instance model (empty-classes.uml)</w:t>
            </w:r>
          </w:p>
          <w:p w14:paraId="6F9EFF85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patterns (EmptyClass.eiq)</w:t>
            </w:r>
          </w:p>
          <w:p w14:paraId="41BD793E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itialize viewers</w:t>
            </w:r>
          </w:p>
        </w:tc>
      </w:tr>
      <w:tr w:rsidR="0023652D" w14:paraId="1C805BEF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23ADA99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26E0E365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Graph Viewer törlésének vizsgálata. Kezdetben 3 elem a View-ban, a törlés után viszont már 0 elem található ott.</w:t>
            </w:r>
          </w:p>
        </w:tc>
      </w:tr>
    </w:tbl>
    <w:p w14:paraId="035399D3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55499CBF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940D765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079409D3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3812">
              <w:t>Viewers - Sandbox - Zest Graph (Testing layouts)</w:t>
            </w:r>
          </w:p>
        </w:tc>
      </w:tr>
      <w:tr w:rsidR="0023652D" w14:paraId="123D7675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40F34F7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566F9895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2A06E60E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AF61050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2CDCB48A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UML QueriesWorkspace</w:t>
            </w:r>
          </w:p>
        </w:tc>
      </w:tr>
      <w:tr w:rsidR="0023652D" w14:paraId="6F30175C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65B46B58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5586FB04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  <w:p w14:paraId="36589F72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instance model (empty-classes.uml)</w:t>
            </w:r>
          </w:p>
          <w:p w14:paraId="00E9ADD6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patterns (EmptyClass.eiq)</w:t>
            </w:r>
          </w:p>
          <w:p w14:paraId="1FBEA0EB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itialize viewers</w:t>
            </w:r>
          </w:p>
        </w:tc>
      </w:tr>
      <w:tr w:rsidR="0023652D" w14:paraId="6D7719B9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2FD0E69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611E9641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különböző gráf nézetek vizsgálata egymás után sorban. Az egyes kinézet beállítások után vizsgálat, hogy megtörtént-e a gráf alakzatváltozása.</w:t>
            </w:r>
          </w:p>
        </w:tc>
      </w:tr>
    </w:tbl>
    <w:p w14:paraId="0D22AD72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18C4DC54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6649CCC" w14:textId="77777777" w:rsidR="0023652D" w:rsidRDefault="0023652D" w:rsidP="009A4CC1">
            <w:pPr>
              <w:pStyle w:val="Tblzat"/>
            </w:pPr>
            <w:r>
              <w:lastRenderedPageBreak/>
              <w:t>Teszteset neve</w:t>
            </w:r>
          </w:p>
        </w:tc>
        <w:tc>
          <w:tcPr>
            <w:tcW w:w="6088" w:type="dxa"/>
          </w:tcPr>
          <w:p w14:paraId="5CE0024B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F24DA">
              <w:t>Testing framework - Add to an existing .eiqsnapshot</w:t>
            </w:r>
          </w:p>
        </w:tc>
      </w:tr>
      <w:tr w:rsidR="0023652D" w14:paraId="61377F71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3453744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216600C0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4783EA90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9210D03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73FCE256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School Queries + Tests Workspace</w:t>
            </w:r>
          </w:p>
        </w:tc>
      </w:tr>
      <w:tr w:rsidR="0023652D" w14:paraId="78204A7D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ACA70C1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335458CE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  <w:p w14:paraId="45DFB59F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instance model (BUTE.school)</w:t>
            </w:r>
          </w:p>
          <w:p w14:paraId="324765FC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patterns (simpleSchoolQueries.eiq)</w:t>
            </w:r>
          </w:p>
        </w:tc>
      </w:tr>
      <w:tr w:rsidR="0023652D" w14:paraId="002A90BC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9D6845E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05A0AD72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ekérdezés eredmények meglévő .eiqsnapshot fájlhoz való adása, és annak vizsgálata, hogy ez megtörtént-e.</w:t>
            </w:r>
          </w:p>
        </w:tc>
      </w:tr>
    </w:tbl>
    <w:p w14:paraId="7BFF371D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0D0C7583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8F243EF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5124D501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72288">
              <w:t>Testing framework - Create new .eiqsnapshot</w:t>
            </w:r>
          </w:p>
        </w:tc>
      </w:tr>
      <w:tr w:rsidR="0023652D" w14:paraId="4F00A891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204D684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7EA65B11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2A449A13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674F9339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72CFD5A9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School Queries + Tests Workspace</w:t>
            </w:r>
          </w:p>
        </w:tc>
      </w:tr>
      <w:tr w:rsidR="0023652D" w14:paraId="75D0B501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4D7911D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7CE6C093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  <w:p w14:paraId="3B76CCB3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instance model (BUTE.school)</w:t>
            </w:r>
          </w:p>
          <w:p w14:paraId="5797CE43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patterns (simpleSchoolQueries.eiq)</w:t>
            </w:r>
          </w:p>
        </w:tc>
      </w:tr>
      <w:tr w:rsidR="0023652D" w14:paraId="6D101060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62BCF14E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0582269D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Új .eiqsnapshot fájl létrehozása, és annak a vizsgálata, hogy a létrehozott példánymodellben megtalálhatóak-e a találatok.</w:t>
            </w:r>
          </w:p>
        </w:tc>
      </w:tr>
    </w:tbl>
    <w:p w14:paraId="1C512DAF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5DF6B66E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1526152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006C8353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72288">
              <w:t>Testing framework - EIQSnapshot Editor - Add new child</w:t>
            </w:r>
          </w:p>
        </w:tc>
      </w:tr>
      <w:tr w:rsidR="0023652D" w14:paraId="1585E99B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CC18B67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080DD3E0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1BC9C0C7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D5F9FBF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68804451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School Queries + Tests Workspace</w:t>
            </w:r>
          </w:p>
        </w:tc>
      </w:tr>
      <w:tr w:rsidR="0023652D" w14:paraId="695BABE6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5F5549B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4FBB8EA2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</w:tc>
      </w:tr>
      <w:tr w:rsidR="0023652D" w14:paraId="10A7F7F0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CDE8898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002B1A98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IQSnapshot Editor meglétének ellenőrzése, és a példánymodell módosítása, új gyermek adása a példánymodell egyik eleméhez és ennek a végrehajtásának a vizsgálata.</w:t>
            </w:r>
          </w:p>
        </w:tc>
      </w:tr>
    </w:tbl>
    <w:p w14:paraId="16DF66F1" w14:textId="77777777" w:rsidR="0023652D" w:rsidRDefault="0023652D" w:rsidP="0023652D"/>
    <w:tbl>
      <w:tblPr>
        <w:tblStyle w:val="Tblzatrcsos5stt1jellszn"/>
        <w:tblW w:w="0" w:type="auto"/>
        <w:tblLook w:val="0680" w:firstRow="0" w:lastRow="0" w:firstColumn="1" w:lastColumn="0" w:noHBand="1" w:noVBand="1"/>
      </w:tblPr>
      <w:tblGrid>
        <w:gridCol w:w="2405"/>
        <w:gridCol w:w="6088"/>
      </w:tblGrid>
      <w:tr w:rsidR="0023652D" w14:paraId="64642BE6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137CE89A" w14:textId="77777777" w:rsidR="0023652D" w:rsidRDefault="0023652D" w:rsidP="009A4CC1">
            <w:pPr>
              <w:pStyle w:val="Tblzat"/>
            </w:pPr>
            <w:r>
              <w:t>Teszteset neve</w:t>
            </w:r>
          </w:p>
        </w:tc>
        <w:tc>
          <w:tcPr>
            <w:tcW w:w="6088" w:type="dxa"/>
          </w:tcPr>
          <w:p w14:paraId="39F418B2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72288">
              <w:t>Validation framework</w:t>
            </w:r>
          </w:p>
        </w:tc>
      </w:tr>
      <w:tr w:rsidR="0023652D" w14:paraId="761B1067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1F514A8" w14:textId="77777777" w:rsidR="0023652D" w:rsidRDefault="0023652D" w:rsidP="009A4CC1">
            <w:pPr>
              <w:pStyle w:val="Tblzat"/>
            </w:pPr>
            <w:r>
              <w:t>Workbench</w:t>
            </w:r>
          </w:p>
        </w:tc>
        <w:tc>
          <w:tcPr>
            <w:tcW w:w="6088" w:type="dxa"/>
          </w:tcPr>
          <w:p w14:paraId="622665C5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Workbench</w:t>
            </w:r>
          </w:p>
        </w:tc>
      </w:tr>
      <w:tr w:rsidR="0023652D" w14:paraId="2F438D60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7513775" w14:textId="77777777" w:rsidR="0023652D" w:rsidRDefault="0023652D" w:rsidP="009A4CC1">
            <w:pPr>
              <w:pStyle w:val="Tblzat"/>
            </w:pPr>
            <w:r>
              <w:t>Workspace</w:t>
            </w:r>
          </w:p>
        </w:tc>
        <w:tc>
          <w:tcPr>
            <w:tcW w:w="6088" w:type="dxa"/>
          </w:tcPr>
          <w:p w14:paraId="51C936AE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Query School Queries Workspace</w:t>
            </w:r>
          </w:p>
        </w:tc>
      </w:tr>
      <w:tr w:rsidR="0023652D" w14:paraId="510523C0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D935F63" w14:textId="77777777" w:rsidR="0023652D" w:rsidRDefault="0023652D" w:rsidP="009A4CC1">
            <w:pPr>
              <w:pStyle w:val="Tblzat"/>
            </w:pPr>
            <w:r>
              <w:t>Inicializáló szkriptek</w:t>
            </w:r>
          </w:p>
        </w:tc>
        <w:tc>
          <w:tcPr>
            <w:tcW w:w="6088" w:type="dxa"/>
          </w:tcPr>
          <w:p w14:paraId="29BF25B1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ear Query Explorer</w:t>
            </w:r>
          </w:p>
          <w:p w14:paraId="2515D124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instance model (BUTE.school)</w:t>
            </w:r>
          </w:p>
        </w:tc>
      </w:tr>
      <w:tr w:rsidR="0023652D" w14:paraId="44C98917" w14:textId="77777777" w:rsidTr="0057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4D395624" w14:textId="77777777" w:rsidR="0023652D" w:rsidRDefault="0023652D" w:rsidP="009A4CC1">
            <w:pPr>
              <w:pStyle w:val="Tblzat"/>
            </w:pPr>
            <w:r>
              <w:t>Várt eredmény</w:t>
            </w:r>
          </w:p>
        </w:tc>
        <w:tc>
          <w:tcPr>
            <w:tcW w:w="6088" w:type="dxa"/>
          </w:tcPr>
          <w:p w14:paraId="2BAA714E" w14:textId="77777777" w:rsidR="0023652D" w:rsidRDefault="0023652D" w:rsidP="009A4CC1">
            <w:pPr>
              <w:pStyle w:val="Tblza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idation framework inicializálása és a .validation projekt létrehozásának vizsgálata.</w:t>
            </w:r>
          </w:p>
        </w:tc>
      </w:tr>
    </w:tbl>
    <w:p w14:paraId="404B95CC" w14:textId="1799D220" w:rsidR="00FD35F2" w:rsidRPr="007A0DF1" w:rsidRDefault="00FD35F2" w:rsidP="0023652D"/>
    <w:sectPr w:rsidR="00FD35F2" w:rsidRPr="007A0DF1" w:rsidSect="0046654F">
      <w:pgSz w:w="11906" w:h="16838"/>
      <w:pgMar w:top="1418" w:right="1418" w:bottom="1418" w:left="1418" w:header="709" w:footer="709" w:gutter="567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04AE93C" w14:textId="77777777" w:rsidR="00994ECD" w:rsidRDefault="00994ECD" w:rsidP="00F86F68">
      <w:pPr>
        <w:spacing w:before="0" w:after="0" w:line="240" w:lineRule="auto"/>
      </w:pPr>
      <w:r>
        <w:separator/>
      </w:r>
    </w:p>
  </w:endnote>
  <w:endnote w:type="continuationSeparator" w:id="0">
    <w:p w14:paraId="7249CE90" w14:textId="77777777" w:rsidR="00994ECD" w:rsidRDefault="00994ECD" w:rsidP="00F86F68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08F1F10" w14:textId="77777777" w:rsidR="006010AA" w:rsidRDefault="006010AA" w:rsidP="008210C3">
    <w:pPr>
      <w:pStyle w:val="llb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91666957"/>
      <w:docPartObj>
        <w:docPartGallery w:val="Page Numbers (Bottom of Page)"/>
        <w:docPartUnique/>
      </w:docPartObj>
    </w:sdtPr>
    <w:sdtEndPr/>
    <w:sdtContent>
      <w:p w14:paraId="641FEF5E" w14:textId="77777777" w:rsidR="006010AA" w:rsidRDefault="006010AA" w:rsidP="008210C3">
        <w:pPr>
          <w:pStyle w:val="ll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1692F">
          <w:rPr>
            <w:noProof/>
          </w:rPr>
          <w:t>67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8808B49" w14:textId="77777777" w:rsidR="00994ECD" w:rsidRDefault="00994ECD" w:rsidP="00F86F68">
      <w:pPr>
        <w:spacing w:before="0" w:after="0" w:line="240" w:lineRule="auto"/>
      </w:pPr>
      <w:r>
        <w:separator/>
      </w:r>
    </w:p>
  </w:footnote>
  <w:footnote w:type="continuationSeparator" w:id="0">
    <w:p w14:paraId="15DF2239" w14:textId="77777777" w:rsidR="00994ECD" w:rsidRDefault="00994ECD" w:rsidP="00F86F68">
      <w:pPr>
        <w:spacing w:before="0" w:after="0" w:line="240" w:lineRule="auto"/>
      </w:pPr>
      <w:r>
        <w:continuationSeparator/>
      </w:r>
    </w:p>
  </w:footnote>
  <w:footnote w:id="1">
    <w:p w14:paraId="590AE1FF" w14:textId="125C8305" w:rsidR="006010AA" w:rsidRDefault="006010AA" w:rsidP="00A8688D">
      <w:pPr>
        <w:pStyle w:val="Lbjegyzetszveg"/>
        <w:jc w:val="left"/>
      </w:pPr>
      <w:r>
        <w:rPr>
          <w:rStyle w:val="Lbjegyzet-hivatkozs"/>
        </w:rPr>
        <w:footnoteRef/>
      </w:r>
      <w:r>
        <w:t xml:space="preserve">incquery-core-repo URL: </w:t>
      </w:r>
      <w:hyperlink r:id="rId1" w:history="1">
        <w:r w:rsidRPr="00491C57">
          <w:rPr>
            <w:rStyle w:val="Hiperhivatkozs"/>
          </w:rPr>
          <w:t>http://git.eclipse.org/c/incquery/org.eclipse.incquery.git/</w:t>
        </w:r>
      </w:hyperlink>
    </w:p>
  </w:footnote>
  <w:footnote w:id="2">
    <w:p w14:paraId="573BFA2B" w14:textId="58413D17" w:rsidR="006010AA" w:rsidRDefault="006010AA" w:rsidP="00A8688D">
      <w:pPr>
        <w:pStyle w:val="Lbjegyzetszveg"/>
        <w:jc w:val="left"/>
      </w:pPr>
      <w:r>
        <w:rPr>
          <w:rStyle w:val="Lbjegyzet-hivatkozs"/>
        </w:rPr>
        <w:footnoteRef/>
      </w:r>
      <w:r>
        <w:t xml:space="preserve">eiq-examples-repo URL: </w:t>
      </w:r>
      <w:hyperlink r:id="rId2" w:history="1">
        <w:r w:rsidRPr="00491C57">
          <w:rPr>
            <w:rStyle w:val="Hiperhivatkozs"/>
          </w:rPr>
          <w:t>https://github.com/ujhelyiz/EMF-IncQuery-Examples</w:t>
        </w:r>
      </w:hyperlink>
    </w:p>
  </w:footnote>
  <w:footnote w:id="3">
    <w:p w14:paraId="021B0367" w14:textId="0B0BB9C7" w:rsidR="006010AA" w:rsidRDefault="006010AA" w:rsidP="00A8688D">
      <w:pPr>
        <w:pStyle w:val="Lbjegyzetszveg"/>
        <w:jc w:val="left"/>
      </w:pPr>
      <w:r>
        <w:rPr>
          <w:rStyle w:val="Lbjegyzet-hivatkozs"/>
        </w:rPr>
        <w:footnoteRef/>
      </w:r>
      <w:r>
        <w:t xml:space="preserve">incquery-examples-repo URL: </w:t>
      </w:r>
      <w:hyperlink r:id="rId3" w:history="1">
        <w:r w:rsidRPr="00491C57">
          <w:rPr>
            <w:rStyle w:val="Hiperhivatkozs"/>
          </w:rPr>
          <w:t>http://git.eclipse.org/c/incquery/org.eclipse.incquery.examples.git/</w:t>
        </w:r>
      </w:hyperlink>
    </w:p>
  </w:footnote>
  <w:footnote w:id="4">
    <w:p w14:paraId="3981693C" w14:textId="7E367B03" w:rsidR="006010AA" w:rsidRDefault="006010AA">
      <w:pPr>
        <w:pStyle w:val="Lbjegyzetszveg"/>
      </w:pPr>
      <w:r>
        <w:rPr>
          <w:rStyle w:val="Lbjegyzet-hivatkozs"/>
        </w:rPr>
        <w:footnoteRef/>
      </w:r>
      <w:r>
        <w:t xml:space="preserve"> A táblázat online elérhetősége: </w:t>
      </w:r>
      <w:hyperlink r:id="rId4" w:history="1">
        <w:r w:rsidRPr="00D741D2">
          <w:rPr>
            <w:rStyle w:val="Hiperhivatkozs"/>
          </w:rPr>
          <w:t>http://wiki.eclipse.org/EMFIncQuery/DeveloperDocumentation/FeatureSetAndTesting</w:t>
        </w:r>
      </w:hyperlink>
    </w:p>
  </w:footnote>
  <w:footnote w:id="5">
    <w:p w14:paraId="44208709" w14:textId="51D0EE60" w:rsidR="006010AA" w:rsidRDefault="006010AA">
      <w:pPr>
        <w:pStyle w:val="Lbjegyzetszveg"/>
      </w:pPr>
      <w:r>
        <w:rPr>
          <w:rStyle w:val="Lbjegyzet-hivatkozs"/>
        </w:rPr>
        <w:footnoteRef/>
      </w:r>
      <w:r>
        <w:t xml:space="preserve"> Continous Integration, azaz folytonos integráció megvalósított-e valamilyen buildszerveren az adott tesztnél.</w:t>
      </w:r>
    </w:p>
  </w:footnote>
  <w:footnote w:id="6">
    <w:p w14:paraId="058248BF" w14:textId="5BD9E91D" w:rsidR="006010AA" w:rsidRDefault="006010AA" w:rsidP="00B563E7">
      <w:pPr>
        <w:pStyle w:val="Lbjegyzetszveg"/>
        <w:tabs>
          <w:tab w:val="right" w:pos="14002"/>
        </w:tabs>
      </w:pPr>
      <w:r>
        <w:rPr>
          <w:rStyle w:val="Lbjegyzet-hivatkozs"/>
        </w:rPr>
        <w:footnoteRef/>
      </w:r>
      <w:r>
        <w:t xml:space="preserve"> Continous Integration, azaz folytonos integráció megvalósított-e valamilyen buildszerveren az adott tesztnél.</w:t>
      </w:r>
    </w:p>
  </w:footnote>
  <w:footnote w:id="7">
    <w:p w14:paraId="537E09E9" w14:textId="5FD7D2D1" w:rsidR="006010AA" w:rsidRDefault="006010AA">
      <w:pPr>
        <w:pStyle w:val="Lbjegyzetszveg"/>
      </w:pPr>
      <w:r>
        <w:rPr>
          <w:rStyle w:val="Lbjegyzet-hivatkozs"/>
        </w:rPr>
        <w:footnoteRef/>
      </w:r>
      <w:r>
        <w:t xml:space="preserve"> Az EMF-IncQuery-t futtató és tesztelő folytonos integrációs környezet.</w:t>
      </w:r>
    </w:p>
  </w:footnote>
  <w:footnote w:id="8">
    <w:p w14:paraId="338A5C40" w14:textId="42703A90" w:rsidR="006010AA" w:rsidRDefault="006010AA">
      <w:pPr>
        <w:pStyle w:val="Lbjegyzetszveg"/>
      </w:pPr>
      <w:r>
        <w:rPr>
          <w:rStyle w:val="Lbjegyzet-hivatkozs"/>
        </w:rPr>
        <w:footnoteRef/>
      </w:r>
      <w:r>
        <w:t xml:space="preserve"> A Sonar egy folytonos integrációs környezetben használt minőség menedzsment program, amivel analizálni és mérni lehet különböző mennyiségeket az adott programra vonatkozóan.</w:t>
      </w:r>
    </w:p>
  </w:footnote>
  <w:footnote w:id="9">
    <w:p w14:paraId="4F1B4F9B" w14:textId="29EF1D92" w:rsidR="006010AA" w:rsidRDefault="006010AA" w:rsidP="001866BE">
      <w:pPr>
        <w:pStyle w:val="Lbjegyzetszveg"/>
        <w:jc w:val="left"/>
      </w:pPr>
      <w:r>
        <w:rPr>
          <w:rStyle w:val="Lbjegyzet-hivatkozs"/>
        </w:rPr>
        <w:footnoteRef/>
      </w:r>
      <w:r>
        <w:t xml:space="preserve"> EMF-IncQuery Eclipse Wikipedia oldal elérhetősége: </w:t>
      </w:r>
      <w:hyperlink r:id="rId5" w:history="1">
        <w:r w:rsidRPr="00D741D2">
          <w:rPr>
            <w:rStyle w:val="Hiperhivatkozs"/>
          </w:rPr>
          <w:t>https://wiki.eclipse.org/EMFIncQuery/DeveloperDocumentation/FeatureSetAndTesting</w:t>
        </w:r>
      </w:hyperlink>
    </w:p>
  </w:footnote>
  <w:footnote w:id="10">
    <w:p w14:paraId="0ADFF311" w14:textId="57E14CAB" w:rsidR="006010AA" w:rsidRDefault="006010AA" w:rsidP="005A26CF">
      <w:pPr>
        <w:pStyle w:val="Lbjegyzetszveg"/>
        <w:jc w:val="left"/>
      </w:pPr>
      <w:r>
        <w:rPr>
          <w:rStyle w:val="Lbjegyzet-hivatkozs"/>
        </w:rPr>
        <w:footnoteRef/>
      </w:r>
      <w:r>
        <w:t xml:space="preserve"> IncQuery Validation framework részletes leírás: </w:t>
      </w:r>
      <w:hyperlink r:id="rId6" w:history="1">
        <w:r w:rsidRPr="00D741D2">
          <w:rPr>
            <w:rStyle w:val="Hiperhivatkozs"/>
          </w:rPr>
          <w:t>https://wiki.eclipse.org/EMFIncQuery/UserDocumentation/Validation</w:t>
        </w:r>
      </w:hyperlink>
    </w:p>
  </w:footnote>
  <w:footnote w:id="11">
    <w:p w14:paraId="4E39C7F1" w14:textId="302D60A4" w:rsidR="006010AA" w:rsidRDefault="006010AA" w:rsidP="005A26CF">
      <w:pPr>
        <w:pStyle w:val="Lbjegyzetszveg"/>
        <w:jc w:val="left"/>
      </w:pPr>
      <w:r>
        <w:rPr>
          <w:rStyle w:val="Lbjegyzet-hivatkozs"/>
        </w:rPr>
        <w:footnoteRef/>
      </w:r>
      <w:r>
        <w:t xml:space="preserve"> IncQuery Viewers részletes leírása: </w:t>
      </w:r>
      <w:hyperlink r:id="rId7" w:history="1">
        <w:r w:rsidRPr="00D741D2">
          <w:rPr>
            <w:rStyle w:val="Hiperhivatkozs"/>
          </w:rPr>
          <w:t>https://wiki.eclipse.org/EMFIncQuery/UserDocumentation/IncQuery_Viewers</w:t>
        </w:r>
      </w:hyperlink>
    </w:p>
  </w:footnote>
  <w:footnote w:id="12">
    <w:p w14:paraId="1DD0E502" w14:textId="6326545F" w:rsidR="006010AA" w:rsidRDefault="006010AA">
      <w:pPr>
        <w:pStyle w:val="Lbjegyzetszveg"/>
      </w:pPr>
      <w:r>
        <w:rPr>
          <w:rStyle w:val="Lbjegyzet-hivatkozs"/>
        </w:rPr>
        <w:footnoteRef/>
      </w:r>
      <w:r>
        <w:t xml:space="preserve"> IncQuery Testing Framework részletes leírása: </w:t>
      </w:r>
      <w:hyperlink r:id="rId8" w:history="1">
        <w:r w:rsidRPr="00D741D2">
          <w:rPr>
            <w:rStyle w:val="Hiperhivatkozs"/>
          </w:rPr>
          <w:t>http://incquery.net/node/124</w:t>
        </w:r>
      </w:hyperlink>
    </w:p>
  </w:footnote>
  <w:footnote w:id="13">
    <w:p w14:paraId="29AAD5C2" w14:textId="13B7BA59" w:rsidR="006010AA" w:rsidRDefault="006010AA" w:rsidP="00FC6CA9">
      <w:pPr>
        <w:pStyle w:val="Lbjegyzetszveg"/>
        <w:jc w:val="left"/>
      </w:pPr>
      <w:r>
        <w:rPr>
          <w:rStyle w:val="Lbjegyzet-hivatkozs"/>
        </w:rPr>
        <w:footnoteRef/>
      </w:r>
      <w:r>
        <w:t xml:space="preserve"> IncQuery Debugger Tooling részletes leírása: </w:t>
      </w:r>
      <w:hyperlink r:id="rId9" w:history="1">
        <w:r w:rsidRPr="00D741D2">
          <w:rPr>
            <w:rStyle w:val="Hiperhivatkozs"/>
          </w:rPr>
          <w:t>https://wiki.eclipse.org/EMFIncQuery/UserDocumentation/DebuggerTooling</w:t>
        </w:r>
      </w:hyperlink>
    </w:p>
  </w:footnote>
  <w:footnote w:id="14">
    <w:p w14:paraId="6EB9C888" w14:textId="67E403A7" w:rsidR="006010AA" w:rsidRDefault="006010AA">
      <w:pPr>
        <w:pStyle w:val="Lbjegyzetszveg"/>
      </w:pPr>
      <w:r>
        <w:rPr>
          <w:rStyle w:val="Lbjegyzet-hivatkozs"/>
        </w:rPr>
        <w:footnoteRef/>
      </w:r>
      <w:r>
        <w:t xml:space="preserve">GitHub </w:t>
      </w:r>
      <w:r w:rsidRPr="005E6C59">
        <w:t>hu.qgears.eclipse.testtools</w:t>
      </w:r>
      <w:r>
        <w:t xml:space="preserve"> projekt elérhetősége: </w:t>
      </w:r>
      <w:hyperlink r:id="rId10" w:history="1">
        <w:r w:rsidRPr="00DB0D74">
          <w:rPr>
            <w:rStyle w:val="Hiperhivatkozs"/>
          </w:rPr>
          <w:t>https://github.com/qgears/testtools</w:t>
        </w:r>
      </w:hyperlink>
    </w:p>
  </w:footnote>
  <w:footnote w:id="15">
    <w:p w14:paraId="592AB2BA" w14:textId="735FF73B" w:rsidR="006010AA" w:rsidRDefault="006010AA">
      <w:pPr>
        <w:pStyle w:val="Lbjegyzetszveg"/>
      </w:pPr>
      <w:r>
        <w:rPr>
          <w:rStyle w:val="Lbjegyzet-hivatkozs"/>
        </w:rPr>
        <w:footnoteRef/>
      </w:r>
      <w:r>
        <w:t xml:space="preserve"> Az Eclipse Indigo, az Eclipse egy régebbi verziója, ennek köszönhetően olyan komponenseket tartalmaz, amit az újabbak már nem.</w:t>
      </w:r>
    </w:p>
  </w:footnote>
  <w:footnote w:id="16">
    <w:p w14:paraId="48A7561C" w14:textId="3C94DE1A" w:rsidR="006010AA" w:rsidRDefault="006010AA">
      <w:pPr>
        <w:pStyle w:val="Lbjegyzetszveg"/>
      </w:pPr>
      <w:r>
        <w:rPr>
          <w:rStyle w:val="Lbjegyzet-hivatkozs"/>
        </w:rPr>
        <w:footnoteRef/>
      </w:r>
      <w:r>
        <w:t xml:space="preserve"> Az általam készített projekt GitHub elérhetősége: </w:t>
      </w:r>
      <w:hyperlink r:id="rId11" w:history="1">
        <w:r w:rsidRPr="00675217">
          <w:rPr>
            <w:rStyle w:val="Hiperhivatkozs"/>
          </w:rPr>
          <w:t>https://github.com/Bator92/EMF-IncQuery-RCPTT-GUI-Tests</w:t>
        </w:r>
      </w:hyperlink>
    </w:p>
  </w:footnote>
  <w:footnote w:id="17">
    <w:p w14:paraId="2B547CB1" w14:textId="4220F30F" w:rsidR="006010AA" w:rsidRDefault="006010AA">
      <w:pPr>
        <w:pStyle w:val="Lbjegyzetszveg"/>
      </w:pPr>
      <w:r>
        <w:rPr>
          <w:rStyle w:val="Lbjegyzet-hivatkozs"/>
        </w:rPr>
        <w:footnoteRef/>
      </w:r>
      <w:r>
        <w:t xml:space="preserve"> M, mint Missed, azaz a nem fedett kódrészlet</w:t>
      </w:r>
    </w:p>
  </w:footnote>
  <w:footnote w:id="18">
    <w:p w14:paraId="377360DE" w14:textId="64BE726F" w:rsidR="006010AA" w:rsidRDefault="006010AA">
      <w:pPr>
        <w:pStyle w:val="Lbjegyzetszveg"/>
      </w:pPr>
      <w:r>
        <w:rPr>
          <w:rStyle w:val="Lbjegyzet-hivatkozs"/>
        </w:rPr>
        <w:footnoteRef/>
      </w:r>
      <w:r>
        <w:t xml:space="preserve"> C, mint Covered, az a fedett kódrészlet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22BA8CB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A26966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BA42D2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A8985B8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D1EE244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6B786D7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7BE289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7E529C9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2E0487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1F987AA8"/>
    <w:lvl w:ilvl="0">
      <w:start w:val="1"/>
      <w:numFmt w:val="bullet"/>
      <w:pStyle w:val="Felsorol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42003D"/>
    <w:multiLevelType w:val="hybridMultilevel"/>
    <w:tmpl w:val="9C54B2FE"/>
    <w:lvl w:ilvl="0" w:tplc="2D7EBBBE">
      <w:start w:val="1"/>
      <w:numFmt w:val="decimal"/>
      <w:pStyle w:val="Irodalom"/>
      <w:lvlText w:val="[%1]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70A2992"/>
    <w:multiLevelType w:val="hybridMultilevel"/>
    <w:tmpl w:val="04E2987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8E572DB"/>
    <w:multiLevelType w:val="hybridMultilevel"/>
    <w:tmpl w:val="253E114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A5219FC"/>
    <w:multiLevelType w:val="hybridMultilevel"/>
    <w:tmpl w:val="38E04978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3FA0A87"/>
    <w:multiLevelType w:val="hybridMultilevel"/>
    <w:tmpl w:val="2E3C0DD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5504D34"/>
    <w:multiLevelType w:val="hybridMultilevel"/>
    <w:tmpl w:val="F7B4389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E9B6505"/>
    <w:multiLevelType w:val="hybridMultilevel"/>
    <w:tmpl w:val="95C092D6"/>
    <w:lvl w:ilvl="0" w:tplc="42225C4C">
      <w:start w:val="1"/>
      <w:numFmt w:val="decimal"/>
      <w:pStyle w:val="Irodalomjegyzkbejegyzs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F745A3F"/>
    <w:multiLevelType w:val="hybridMultilevel"/>
    <w:tmpl w:val="B540F2B8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1403CCF"/>
    <w:multiLevelType w:val="hybridMultilevel"/>
    <w:tmpl w:val="B37069B4"/>
    <w:lvl w:ilvl="0" w:tplc="040E000F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50D1EDD"/>
    <w:multiLevelType w:val="multilevel"/>
    <w:tmpl w:val="59BE56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25572770"/>
    <w:multiLevelType w:val="hybridMultilevel"/>
    <w:tmpl w:val="36D02600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6E25DB1"/>
    <w:multiLevelType w:val="hybridMultilevel"/>
    <w:tmpl w:val="5046DD9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84E659D"/>
    <w:multiLevelType w:val="hybridMultilevel"/>
    <w:tmpl w:val="FB267D18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8AA371D"/>
    <w:multiLevelType w:val="hybridMultilevel"/>
    <w:tmpl w:val="3EC43378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294625D4"/>
    <w:multiLevelType w:val="hybridMultilevel"/>
    <w:tmpl w:val="C69CDA0C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C9A39CB"/>
    <w:multiLevelType w:val="hybridMultilevel"/>
    <w:tmpl w:val="D72C53E8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CFE3F13"/>
    <w:multiLevelType w:val="hybridMultilevel"/>
    <w:tmpl w:val="E92CDAE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3840975"/>
    <w:multiLevelType w:val="hybridMultilevel"/>
    <w:tmpl w:val="FD786960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5F10BD1"/>
    <w:multiLevelType w:val="hybridMultilevel"/>
    <w:tmpl w:val="111CA948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36B04F5A"/>
    <w:multiLevelType w:val="multilevel"/>
    <w:tmpl w:val="907A15EC"/>
    <w:styleLink w:val="tmutatlist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/>
        <w:sz w:val="22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3B6D0D93"/>
    <w:multiLevelType w:val="hybridMultilevel"/>
    <w:tmpl w:val="C7801636"/>
    <w:lvl w:ilvl="0" w:tplc="040E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0A841B7"/>
    <w:multiLevelType w:val="multilevel"/>
    <w:tmpl w:val="915E5B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425D24DD"/>
    <w:multiLevelType w:val="hybridMultilevel"/>
    <w:tmpl w:val="DD5E02B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43251812"/>
    <w:multiLevelType w:val="hybridMultilevel"/>
    <w:tmpl w:val="4CE8B03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3E860FF"/>
    <w:multiLevelType w:val="hybridMultilevel"/>
    <w:tmpl w:val="D6A656B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44D735D0"/>
    <w:multiLevelType w:val="hybridMultilevel"/>
    <w:tmpl w:val="756C3E9E"/>
    <w:lvl w:ilvl="0" w:tplc="040E000F">
      <w:start w:val="1"/>
      <w:numFmt w:val="decimal"/>
      <w:lvlText w:val="%1."/>
      <w:lvlJc w:val="left"/>
      <w:pPr>
        <w:ind w:left="720" w:hanging="360"/>
      </w:pPr>
    </w:lvl>
    <w:lvl w:ilvl="1" w:tplc="040E0019">
      <w:start w:val="1"/>
      <w:numFmt w:val="lowerLetter"/>
      <w:lvlText w:val="%2."/>
      <w:lvlJc w:val="left"/>
      <w:pPr>
        <w:ind w:left="1440" w:hanging="360"/>
      </w:pPr>
    </w:lvl>
    <w:lvl w:ilvl="2" w:tplc="040E001B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44E24679"/>
    <w:multiLevelType w:val="multilevel"/>
    <w:tmpl w:val="0A76C588"/>
    <w:lvl w:ilvl="0">
      <w:start w:val="1"/>
      <w:numFmt w:val="decimal"/>
      <w:pStyle w:val="Cmsor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Cmsor2"/>
      <w:lvlText w:val="%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Cmsor3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Cmsor4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Cmsor5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Cmsor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Cmsor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Cmsor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Cmsor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7" w15:restartNumberingAfterBreak="0">
    <w:nsid w:val="462A024A"/>
    <w:multiLevelType w:val="hybridMultilevel"/>
    <w:tmpl w:val="EE16785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49BC0401"/>
    <w:multiLevelType w:val="hybridMultilevel"/>
    <w:tmpl w:val="6E58ACC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4BD27DCF"/>
    <w:multiLevelType w:val="multilevel"/>
    <w:tmpl w:val="A53443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51AD1296"/>
    <w:multiLevelType w:val="hybridMultilevel"/>
    <w:tmpl w:val="59661D88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52B82619"/>
    <w:multiLevelType w:val="hybridMultilevel"/>
    <w:tmpl w:val="51EC5F02"/>
    <w:lvl w:ilvl="0" w:tplc="E4D699D6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5CF140CF"/>
    <w:multiLevelType w:val="hybridMultilevel"/>
    <w:tmpl w:val="FEE2EDA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60B725B9"/>
    <w:multiLevelType w:val="hybridMultilevel"/>
    <w:tmpl w:val="3C62F52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65A77BBF"/>
    <w:multiLevelType w:val="hybridMultilevel"/>
    <w:tmpl w:val="674A0FD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6D59510E"/>
    <w:multiLevelType w:val="hybridMultilevel"/>
    <w:tmpl w:val="A7087E9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07C1C9C"/>
    <w:multiLevelType w:val="hybridMultilevel"/>
    <w:tmpl w:val="9D322E1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3BA6E9A"/>
    <w:multiLevelType w:val="hybridMultilevel"/>
    <w:tmpl w:val="B148833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46A57FC"/>
    <w:multiLevelType w:val="hybridMultilevel"/>
    <w:tmpl w:val="4596EF0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7BCD3450"/>
    <w:multiLevelType w:val="hybridMultilevel"/>
    <w:tmpl w:val="C640102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6"/>
  </w:num>
  <w:num w:numId="2">
    <w:abstractNumId w:val="10"/>
  </w:num>
  <w:num w:numId="3">
    <w:abstractNumId w:val="16"/>
  </w:num>
  <w:num w:numId="4">
    <w:abstractNumId w:val="26"/>
  </w:num>
  <w:num w:numId="5">
    <w:abstractNumId w:val="48"/>
  </w:num>
  <w:num w:numId="6">
    <w:abstractNumId w:val="21"/>
  </w:num>
  <w:num w:numId="7">
    <w:abstractNumId w:val="20"/>
  </w:num>
  <w:num w:numId="8">
    <w:abstractNumId w:val="44"/>
  </w:num>
  <w:num w:numId="9">
    <w:abstractNumId w:val="31"/>
  </w:num>
  <w:num w:numId="10">
    <w:abstractNumId w:val="25"/>
  </w:num>
  <w:num w:numId="11">
    <w:abstractNumId w:val="28"/>
  </w:num>
  <w:num w:numId="12">
    <w:abstractNumId w:val="19"/>
  </w:num>
  <w:num w:numId="13">
    <w:abstractNumId w:val="32"/>
  </w:num>
  <w:num w:numId="14">
    <w:abstractNumId w:val="23"/>
  </w:num>
  <w:num w:numId="15">
    <w:abstractNumId w:val="38"/>
  </w:num>
  <w:num w:numId="16">
    <w:abstractNumId w:val="35"/>
  </w:num>
  <w:num w:numId="17">
    <w:abstractNumId w:val="39"/>
  </w:num>
  <w:num w:numId="18">
    <w:abstractNumId w:val="49"/>
  </w:num>
  <w:num w:numId="19">
    <w:abstractNumId w:val="22"/>
  </w:num>
  <w:num w:numId="20">
    <w:abstractNumId w:val="24"/>
  </w:num>
  <w:num w:numId="21">
    <w:abstractNumId w:val="42"/>
  </w:num>
  <w:num w:numId="22">
    <w:abstractNumId w:val="17"/>
  </w:num>
  <w:num w:numId="23">
    <w:abstractNumId w:val="29"/>
  </w:num>
  <w:num w:numId="24">
    <w:abstractNumId w:val="15"/>
  </w:num>
  <w:num w:numId="25">
    <w:abstractNumId w:val="46"/>
  </w:num>
  <w:num w:numId="26">
    <w:abstractNumId w:val="11"/>
  </w:num>
  <w:num w:numId="27">
    <w:abstractNumId w:val="27"/>
  </w:num>
  <w:num w:numId="28">
    <w:abstractNumId w:val="43"/>
  </w:num>
  <w:num w:numId="29">
    <w:abstractNumId w:val="34"/>
  </w:num>
  <w:num w:numId="30">
    <w:abstractNumId w:val="47"/>
  </w:num>
  <w:num w:numId="31">
    <w:abstractNumId w:val="45"/>
  </w:num>
  <w:num w:numId="32">
    <w:abstractNumId w:val="12"/>
  </w:num>
  <w:num w:numId="33">
    <w:abstractNumId w:val="33"/>
  </w:num>
  <w:num w:numId="34">
    <w:abstractNumId w:val="14"/>
  </w:num>
  <w:num w:numId="35">
    <w:abstractNumId w:val="37"/>
  </w:num>
  <w:num w:numId="36">
    <w:abstractNumId w:val="13"/>
  </w:num>
  <w:num w:numId="37">
    <w:abstractNumId w:val="40"/>
  </w:num>
  <w:num w:numId="38">
    <w:abstractNumId w:val="30"/>
  </w:num>
  <w:num w:numId="39">
    <w:abstractNumId w:val="41"/>
  </w:num>
  <w:num w:numId="40">
    <w:abstractNumId w:val="18"/>
  </w:num>
  <w:num w:numId="41">
    <w:abstractNumId w:val="9"/>
  </w:num>
  <w:num w:numId="42">
    <w:abstractNumId w:val="7"/>
  </w:num>
  <w:num w:numId="43">
    <w:abstractNumId w:val="6"/>
  </w:num>
  <w:num w:numId="44">
    <w:abstractNumId w:val="5"/>
  </w:num>
  <w:num w:numId="45">
    <w:abstractNumId w:val="4"/>
  </w:num>
  <w:num w:numId="46">
    <w:abstractNumId w:val="8"/>
  </w:num>
  <w:num w:numId="47">
    <w:abstractNumId w:val="3"/>
  </w:num>
  <w:num w:numId="48">
    <w:abstractNumId w:val="2"/>
  </w:num>
  <w:num w:numId="49">
    <w:abstractNumId w:val="1"/>
  </w:num>
  <w:num w:numId="50">
    <w:abstractNumId w:val="0"/>
  </w:num>
  <w:numIdMacAtCleanup w:val="4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activeWritingStyle w:appName="MSWord" w:lang="en-GB" w:vendorID="64" w:dllVersion="131078" w:nlCheck="1" w:checkStyle="0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7BB2"/>
    <w:rsid w:val="00010420"/>
    <w:rsid w:val="00010C7B"/>
    <w:rsid w:val="00012EBB"/>
    <w:rsid w:val="00013FDD"/>
    <w:rsid w:val="000146A1"/>
    <w:rsid w:val="0001621A"/>
    <w:rsid w:val="00016AFF"/>
    <w:rsid w:val="00020A6F"/>
    <w:rsid w:val="00025597"/>
    <w:rsid w:val="00031D7F"/>
    <w:rsid w:val="0003476C"/>
    <w:rsid w:val="000347FB"/>
    <w:rsid w:val="00037DF2"/>
    <w:rsid w:val="00041D82"/>
    <w:rsid w:val="0004498D"/>
    <w:rsid w:val="00045C95"/>
    <w:rsid w:val="00051826"/>
    <w:rsid w:val="00052BD7"/>
    <w:rsid w:val="000607B6"/>
    <w:rsid w:val="000664E3"/>
    <w:rsid w:val="0006776B"/>
    <w:rsid w:val="00067930"/>
    <w:rsid w:val="00073127"/>
    <w:rsid w:val="00077B4B"/>
    <w:rsid w:val="000818B2"/>
    <w:rsid w:val="00081947"/>
    <w:rsid w:val="000838DE"/>
    <w:rsid w:val="00095D0A"/>
    <w:rsid w:val="000974C9"/>
    <w:rsid w:val="000A0859"/>
    <w:rsid w:val="000A505D"/>
    <w:rsid w:val="000A7C9D"/>
    <w:rsid w:val="000B0800"/>
    <w:rsid w:val="000B18EE"/>
    <w:rsid w:val="000B3E21"/>
    <w:rsid w:val="000B5279"/>
    <w:rsid w:val="000C2C26"/>
    <w:rsid w:val="000D3A36"/>
    <w:rsid w:val="000D6AFE"/>
    <w:rsid w:val="000E372E"/>
    <w:rsid w:val="000E64BD"/>
    <w:rsid w:val="000E7133"/>
    <w:rsid w:val="000E7407"/>
    <w:rsid w:val="000F009E"/>
    <w:rsid w:val="000F202F"/>
    <w:rsid w:val="000F4BF7"/>
    <w:rsid w:val="000F6524"/>
    <w:rsid w:val="00100F75"/>
    <w:rsid w:val="00104488"/>
    <w:rsid w:val="00104BF7"/>
    <w:rsid w:val="0010713C"/>
    <w:rsid w:val="00114131"/>
    <w:rsid w:val="001216BE"/>
    <w:rsid w:val="0012591E"/>
    <w:rsid w:val="00127EB6"/>
    <w:rsid w:val="00130792"/>
    <w:rsid w:val="001309B5"/>
    <w:rsid w:val="001333B0"/>
    <w:rsid w:val="00140C5D"/>
    <w:rsid w:val="0014329F"/>
    <w:rsid w:val="00146600"/>
    <w:rsid w:val="00147727"/>
    <w:rsid w:val="00150035"/>
    <w:rsid w:val="00153BD7"/>
    <w:rsid w:val="00162481"/>
    <w:rsid w:val="00162AF6"/>
    <w:rsid w:val="0018421E"/>
    <w:rsid w:val="001866BE"/>
    <w:rsid w:val="001879AD"/>
    <w:rsid w:val="00187A21"/>
    <w:rsid w:val="00193D81"/>
    <w:rsid w:val="00195AB7"/>
    <w:rsid w:val="001976FA"/>
    <w:rsid w:val="001A6292"/>
    <w:rsid w:val="001B0E7C"/>
    <w:rsid w:val="001C139C"/>
    <w:rsid w:val="001C68DE"/>
    <w:rsid w:val="001C6C22"/>
    <w:rsid w:val="001D3B93"/>
    <w:rsid w:val="001D4B2E"/>
    <w:rsid w:val="001E0575"/>
    <w:rsid w:val="00211585"/>
    <w:rsid w:val="00211E37"/>
    <w:rsid w:val="00215C57"/>
    <w:rsid w:val="00216A24"/>
    <w:rsid w:val="00217207"/>
    <w:rsid w:val="0022101D"/>
    <w:rsid w:val="00231D7A"/>
    <w:rsid w:val="0023652D"/>
    <w:rsid w:val="00240773"/>
    <w:rsid w:val="0024331C"/>
    <w:rsid w:val="00244B4D"/>
    <w:rsid w:val="00245899"/>
    <w:rsid w:val="00246D0F"/>
    <w:rsid w:val="00261DB2"/>
    <w:rsid w:val="0026479A"/>
    <w:rsid w:val="00266B2F"/>
    <w:rsid w:val="00270513"/>
    <w:rsid w:val="00274F2E"/>
    <w:rsid w:val="00275B3A"/>
    <w:rsid w:val="00283E23"/>
    <w:rsid w:val="002849D2"/>
    <w:rsid w:val="00286AC2"/>
    <w:rsid w:val="00291750"/>
    <w:rsid w:val="002A08A5"/>
    <w:rsid w:val="002A0D62"/>
    <w:rsid w:val="002A40DC"/>
    <w:rsid w:val="002A47FF"/>
    <w:rsid w:val="002A69FC"/>
    <w:rsid w:val="002B17F5"/>
    <w:rsid w:val="002B27ED"/>
    <w:rsid w:val="002B3943"/>
    <w:rsid w:val="002B7151"/>
    <w:rsid w:val="002C2F3C"/>
    <w:rsid w:val="002C5353"/>
    <w:rsid w:val="002D0165"/>
    <w:rsid w:val="002D2D92"/>
    <w:rsid w:val="002F24DA"/>
    <w:rsid w:val="002F2D20"/>
    <w:rsid w:val="002F52D5"/>
    <w:rsid w:val="003004C7"/>
    <w:rsid w:val="00304733"/>
    <w:rsid w:val="00304D67"/>
    <w:rsid w:val="003067D7"/>
    <w:rsid w:val="003075D6"/>
    <w:rsid w:val="0031233F"/>
    <w:rsid w:val="00317074"/>
    <w:rsid w:val="00317E84"/>
    <w:rsid w:val="003212A0"/>
    <w:rsid w:val="0032277C"/>
    <w:rsid w:val="00327019"/>
    <w:rsid w:val="00327BD0"/>
    <w:rsid w:val="00331E4E"/>
    <w:rsid w:val="00332A65"/>
    <w:rsid w:val="0033420B"/>
    <w:rsid w:val="00335A97"/>
    <w:rsid w:val="003369E8"/>
    <w:rsid w:val="00336BCF"/>
    <w:rsid w:val="0033756A"/>
    <w:rsid w:val="00340F57"/>
    <w:rsid w:val="0034109D"/>
    <w:rsid w:val="0034221E"/>
    <w:rsid w:val="00346900"/>
    <w:rsid w:val="00362574"/>
    <w:rsid w:val="00362626"/>
    <w:rsid w:val="00366B85"/>
    <w:rsid w:val="00366C08"/>
    <w:rsid w:val="00366C75"/>
    <w:rsid w:val="0037223D"/>
    <w:rsid w:val="00377620"/>
    <w:rsid w:val="0038051D"/>
    <w:rsid w:val="00385B03"/>
    <w:rsid w:val="0038771C"/>
    <w:rsid w:val="003A5AAB"/>
    <w:rsid w:val="003A61BC"/>
    <w:rsid w:val="003A69B8"/>
    <w:rsid w:val="003A6AC4"/>
    <w:rsid w:val="003A7593"/>
    <w:rsid w:val="003B048B"/>
    <w:rsid w:val="003B5813"/>
    <w:rsid w:val="003B7D08"/>
    <w:rsid w:val="003C471D"/>
    <w:rsid w:val="003C4A1B"/>
    <w:rsid w:val="003C7754"/>
    <w:rsid w:val="003D3367"/>
    <w:rsid w:val="003D3600"/>
    <w:rsid w:val="003D36EB"/>
    <w:rsid w:val="003E1E58"/>
    <w:rsid w:val="003E1EC3"/>
    <w:rsid w:val="003E75FC"/>
    <w:rsid w:val="003F0484"/>
    <w:rsid w:val="003F0B80"/>
    <w:rsid w:val="003F140C"/>
    <w:rsid w:val="003F675A"/>
    <w:rsid w:val="00400BA2"/>
    <w:rsid w:val="0040469B"/>
    <w:rsid w:val="00417784"/>
    <w:rsid w:val="004235E0"/>
    <w:rsid w:val="0042586E"/>
    <w:rsid w:val="00437BB2"/>
    <w:rsid w:val="00443029"/>
    <w:rsid w:val="004517B1"/>
    <w:rsid w:val="00455E01"/>
    <w:rsid w:val="0046224A"/>
    <w:rsid w:val="00462508"/>
    <w:rsid w:val="004628AC"/>
    <w:rsid w:val="0046654F"/>
    <w:rsid w:val="0046765E"/>
    <w:rsid w:val="00467A45"/>
    <w:rsid w:val="0047511B"/>
    <w:rsid w:val="004755E5"/>
    <w:rsid w:val="00476DAF"/>
    <w:rsid w:val="004857A6"/>
    <w:rsid w:val="004907CF"/>
    <w:rsid w:val="0049269F"/>
    <w:rsid w:val="004A1AA2"/>
    <w:rsid w:val="004A28DD"/>
    <w:rsid w:val="004A6070"/>
    <w:rsid w:val="004B105F"/>
    <w:rsid w:val="004B21EB"/>
    <w:rsid w:val="004B4186"/>
    <w:rsid w:val="004B4623"/>
    <w:rsid w:val="004C051B"/>
    <w:rsid w:val="004C3E49"/>
    <w:rsid w:val="004E4C6D"/>
    <w:rsid w:val="004F6201"/>
    <w:rsid w:val="004F66F0"/>
    <w:rsid w:val="00503690"/>
    <w:rsid w:val="00511A5C"/>
    <w:rsid w:val="00513581"/>
    <w:rsid w:val="00514BBD"/>
    <w:rsid w:val="00515D4A"/>
    <w:rsid w:val="005215F2"/>
    <w:rsid w:val="00521692"/>
    <w:rsid w:val="00521985"/>
    <w:rsid w:val="00522AE0"/>
    <w:rsid w:val="00524AA1"/>
    <w:rsid w:val="00527081"/>
    <w:rsid w:val="00533A1F"/>
    <w:rsid w:val="005471DC"/>
    <w:rsid w:val="00553926"/>
    <w:rsid w:val="00560720"/>
    <w:rsid w:val="00564047"/>
    <w:rsid w:val="005667E9"/>
    <w:rsid w:val="005709D5"/>
    <w:rsid w:val="00572B26"/>
    <w:rsid w:val="00574724"/>
    <w:rsid w:val="00583D54"/>
    <w:rsid w:val="00585172"/>
    <w:rsid w:val="005A0DE4"/>
    <w:rsid w:val="005A19E0"/>
    <w:rsid w:val="005A26CF"/>
    <w:rsid w:val="005B0765"/>
    <w:rsid w:val="005B2999"/>
    <w:rsid w:val="005B45DC"/>
    <w:rsid w:val="005C1017"/>
    <w:rsid w:val="005C55EE"/>
    <w:rsid w:val="005C5F5B"/>
    <w:rsid w:val="005D417A"/>
    <w:rsid w:val="005D5E8A"/>
    <w:rsid w:val="005E188A"/>
    <w:rsid w:val="005E3289"/>
    <w:rsid w:val="005E627A"/>
    <w:rsid w:val="005E6C59"/>
    <w:rsid w:val="005F59A2"/>
    <w:rsid w:val="005F6C8B"/>
    <w:rsid w:val="005F773A"/>
    <w:rsid w:val="006010AA"/>
    <w:rsid w:val="006010B7"/>
    <w:rsid w:val="00606FD9"/>
    <w:rsid w:val="00613EE5"/>
    <w:rsid w:val="00614D3D"/>
    <w:rsid w:val="006228BD"/>
    <w:rsid w:val="00632A63"/>
    <w:rsid w:val="00634CCE"/>
    <w:rsid w:val="00635C7F"/>
    <w:rsid w:val="00640303"/>
    <w:rsid w:val="006408D4"/>
    <w:rsid w:val="00642A6E"/>
    <w:rsid w:val="00642B9E"/>
    <w:rsid w:val="006445BA"/>
    <w:rsid w:val="00646088"/>
    <w:rsid w:val="0064799F"/>
    <w:rsid w:val="00652099"/>
    <w:rsid w:val="0065370A"/>
    <w:rsid w:val="006541A6"/>
    <w:rsid w:val="00655B1F"/>
    <w:rsid w:val="00656808"/>
    <w:rsid w:val="006635A4"/>
    <w:rsid w:val="00665CB8"/>
    <w:rsid w:val="00666ACF"/>
    <w:rsid w:val="0066713A"/>
    <w:rsid w:val="00671702"/>
    <w:rsid w:val="00673D70"/>
    <w:rsid w:val="006769C2"/>
    <w:rsid w:val="00684E2C"/>
    <w:rsid w:val="00690842"/>
    <w:rsid w:val="006959AA"/>
    <w:rsid w:val="0069792A"/>
    <w:rsid w:val="006B42CE"/>
    <w:rsid w:val="006C072A"/>
    <w:rsid w:val="006C3D06"/>
    <w:rsid w:val="006D2D0E"/>
    <w:rsid w:val="006D4326"/>
    <w:rsid w:val="006D69E7"/>
    <w:rsid w:val="006D6A46"/>
    <w:rsid w:val="006D78CD"/>
    <w:rsid w:val="006E1D5F"/>
    <w:rsid w:val="006E487D"/>
    <w:rsid w:val="006E77AF"/>
    <w:rsid w:val="006F0FCE"/>
    <w:rsid w:val="006F5E3B"/>
    <w:rsid w:val="006F6335"/>
    <w:rsid w:val="0070608D"/>
    <w:rsid w:val="007071B7"/>
    <w:rsid w:val="00710219"/>
    <w:rsid w:val="00724515"/>
    <w:rsid w:val="00725CA2"/>
    <w:rsid w:val="007266BB"/>
    <w:rsid w:val="0073018F"/>
    <w:rsid w:val="007374D2"/>
    <w:rsid w:val="00737F43"/>
    <w:rsid w:val="007408E9"/>
    <w:rsid w:val="007414B0"/>
    <w:rsid w:val="00743354"/>
    <w:rsid w:val="00744C55"/>
    <w:rsid w:val="0074675A"/>
    <w:rsid w:val="007522C7"/>
    <w:rsid w:val="007634A5"/>
    <w:rsid w:val="00770A50"/>
    <w:rsid w:val="00771174"/>
    <w:rsid w:val="00774028"/>
    <w:rsid w:val="00777E75"/>
    <w:rsid w:val="00786152"/>
    <w:rsid w:val="00790DBC"/>
    <w:rsid w:val="007A0DF1"/>
    <w:rsid w:val="007A4BAE"/>
    <w:rsid w:val="007A5EE5"/>
    <w:rsid w:val="007B3815"/>
    <w:rsid w:val="007C6DC8"/>
    <w:rsid w:val="007C7D5A"/>
    <w:rsid w:val="007D093F"/>
    <w:rsid w:val="007D3E9C"/>
    <w:rsid w:val="007D537C"/>
    <w:rsid w:val="007D74B3"/>
    <w:rsid w:val="007D7745"/>
    <w:rsid w:val="007E19E6"/>
    <w:rsid w:val="007E25ED"/>
    <w:rsid w:val="007E3750"/>
    <w:rsid w:val="007F7DFB"/>
    <w:rsid w:val="00802BBC"/>
    <w:rsid w:val="00810B72"/>
    <w:rsid w:val="00812639"/>
    <w:rsid w:val="00815010"/>
    <w:rsid w:val="008210C3"/>
    <w:rsid w:val="00821EC5"/>
    <w:rsid w:val="008227BF"/>
    <w:rsid w:val="00823A66"/>
    <w:rsid w:val="00825032"/>
    <w:rsid w:val="00831E33"/>
    <w:rsid w:val="008508EE"/>
    <w:rsid w:val="00871398"/>
    <w:rsid w:val="008729D4"/>
    <w:rsid w:val="0087547C"/>
    <w:rsid w:val="00875C49"/>
    <w:rsid w:val="00880172"/>
    <w:rsid w:val="008824F3"/>
    <w:rsid w:val="00882EB6"/>
    <w:rsid w:val="00893B79"/>
    <w:rsid w:val="008A22C0"/>
    <w:rsid w:val="008A2A8D"/>
    <w:rsid w:val="008A3BC8"/>
    <w:rsid w:val="008A5D43"/>
    <w:rsid w:val="008A7A3B"/>
    <w:rsid w:val="008B0824"/>
    <w:rsid w:val="008B1847"/>
    <w:rsid w:val="008B5D76"/>
    <w:rsid w:val="008B76A4"/>
    <w:rsid w:val="008C5004"/>
    <w:rsid w:val="008D02EA"/>
    <w:rsid w:val="008D0810"/>
    <w:rsid w:val="008D1185"/>
    <w:rsid w:val="008D30FC"/>
    <w:rsid w:val="008D3C0B"/>
    <w:rsid w:val="008D6014"/>
    <w:rsid w:val="008E35BC"/>
    <w:rsid w:val="008E4D26"/>
    <w:rsid w:val="008F1BB8"/>
    <w:rsid w:val="00901618"/>
    <w:rsid w:val="00902DF4"/>
    <w:rsid w:val="0090500B"/>
    <w:rsid w:val="00914D16"/>
    <w:rsid w:val="009152D3"/>
    <w:rsid w:val="0091692F"/>
    <w:rsid w:val="00916F0A"/>
    <w:rsid w:val="0092019F"/>
    <w:rsid w:val="00924C9D"/>
    <w:rsid w:val="009341AF"/>
    <w:rsid w:val="00941579"/>
    <w:rsid w:val="00942A84"/>
    <w:rsid w:val="00943AC2"/>
    <w:rsid w:val="00944456"/>
    <w:rsid w:val="00945628"/>
    <w:rsid w:val="009465F9"/>
    <w:rsid w:val="0094674A"/>
    <w:rsid w:val="009470AE"/>
    <w:rsid w:val="00951CE3"/>
    <w:rsid w:val="00955EAD"/>
    <w:rsid w:val="009607C5"/>
    <w:rsid w:val="00964522"/>
    <w:rsid w:val="009669A2"/>
    <w:rsid w:val="00967272"/>
    <w:rsid w:val="00967735"/>
    <w:rsid w:val="009708C7"/>
    <w:rsid w:val="0097176A"/>
    <w:rsid w:val="0097328F"/>
    <w:rsid w:val="0097426B"/>
    <w:rsid w:val="00974821"/>
    <w:rsid w:val="00975754"/>
    <w:rsid w:val="00976674"/>
    <w:rsid w:val="009803A9"/>
    <w:rsid w:val="0098081A"/>
    <w:rsid w:val="009832BC"/>
    <w:rsid w:val="009905CD"/>
    <w:rsid w:val="0099293A"/>
    <w:rsid w:val="0099389E"/>
    <w:rsid w:val="00994ECD"/>
    <w:rsid w:val="00997B84"/>
    <w:rsid w:val="009A09CD"/>
    <w:rsid w:val="009A28DB"/>
    <w:rsid w:val="009A3682"/>
    <w:rsid w:val="009A44F9"/>
    <w:rsid w:val="009A4CC1"/>
    <w:rsid w:val="009B37C0"/>
    <w:rsid w:val="009B6658"/>
    <w:rsid w:val="009B7A4E"/>
    <w:rsid w:val="009C28AD"/>
    <w:rsid w:val="009C401F"/>
    <w:rsid w:val="009C48D1"/>
    <w:rsid w:val="009D093C"/>
    <w:rsid w:val="009D28DA"/>
    <w:rsid w:val="009E272A"/>
    <w:rsid w:val="009E45B2"/>
    <w:rsid w:val="009F19AC"/>
    <w:rsid w:val="009F60AA"/>
    <w:rsid w:val="00A00C94"/>
    <w:rsid w:val="00A11F61"/>
    <w:rsid w:val="00A13ED8"/>
    <w:rsid w:val="00A20D6B"/>
    <w:rsid w:val="00A22751"/>
    <w:rsid w:val="00A2676D"/>
    <w:rsid w:val="00A35119"/>
    <w:rsid w:val="00A35B09"/>
    <w:rsid w:val="00A36B4C"/>
    <w:rsid w:val="00A37192"/>
    <w:rsid w:val="00A40BF3"/>
    <w:rsid w:val="00A42056"/>
    <w:rsid w:val="00A4552B"/>
    <w:rsid w:val="00A51B1B"/>
    <w:rsid w:val="00A544E2"/>
    <w:rsid w:val="00A555B7"/>
    <w:rsid w:val="00A55C2D"/>
    <w:rsid w:val="00A55E76"/>
    <w:rsid w:val="00A617FB"/>
    <w:rsid w:val="00A61DD6"/>
    <w:rsid w:val="00A62AD3"/>
    <w:rsid w:val="00A760E8"/>
    <w:rsid w:val="00A762BA"/>
    <w:rsid w:val="00A779F1"/>
    <w:rsid w:val="00A83184"/>
    <w:rsid w:val="00A84077"/>
    <w:rsid w:val="00A847BC"/>
    <w:rsid w:val="00A85B4A"/>
    <w:rsid w:val="00A8688D"/>
    <w:rsid w:val="00A86B0C"/>
    <w:rsid w:val="00A90BEA"/>
    <w:rsid w:val="00A91874"/>
    <w:rsid w:val="00AA3574"/>
    <w:rsid w:val="00AA52E7"/>
    <w:rsid w:val="00AA591B"/>
    <w:rsid w:val="00AB3E57"/>
    <w:rsid w:val="00AB45DD"/>
    <w:rsid w:val="00AB5BA8"/>
    <w:rsid w:val="00AC5148"/>
    <w:rsid w:val="00AD1E7E"/>
    <w:rsid w:val="00AD6A2D"/>
    <w:rsid w:val="00AD7AD3"/>
    <w:rsid w:val="00AD7AF5"/>
    <w:rsid w:val="00AE0699"/>
    <w:rsid w:val="00AE2C92"/>
    <w:rsid w:val="00AE344C"/>
    <w:rsid w:val="00AE4312"/>
    <w:rsid w:val="00AE437D"/>
    <w:rsid w:val="00AE5F7B"/>
    <w:rsid w:val="00AE6C03"/>
    <w:rsid w:val="00AF37E2"/>
    <w:rsid w:val="00AF792D"/>
    <w:rsid w:val="00B01235"/>
    <w:rsid w:val="00B0208F"/>
    <w:rsid w:val="00B05E3B"/>
    <w:rsid w:val="00B13AE1"/>
    <w:rsid w:val="00B159B1"/>
    <w:rsid w:val="00B2088A"/>
    <w:rsid w:val="00B22D91"/>
    <w:rsid w:val="00B24700"/>
    <w:rsid w:val="00B375BD"/>
    <w:rsid w:val="00B4207C"/>
    <w:rsid w:val="00B43669"/>
    <w:rsid w:val="00B45CD8"/>
    <w:rsid w:val="00B45F12"/>
    <w:rsid w:val="00B474A4"/>
    <w:rsid w:val="00B51DD5"/>
    <w:rsid w:val="00B531C0"/>
    <w:rsid w:val="00B54238"/>
    <w:rsid w:val="00B55556"/>
    <w:rsid w:val="00B55FA2"/>
    <w:rsid w:val="00B563E7"/>
    <w:rsid w:val="00B57639"/>
    <w:rsid w:val="00B57D8F"/>
    <w:rsid w:val="00B77989"/>
    <w:rsid w:val="00B80262"/>
    <w:rsid w:val="00B813BB"/>
    <w:rsid w:val="00B908D0"/>
    <w:rsid w:val="00B92728"/>
    <w:rsid w:val="00B93B44"/>
    <w:rsid w:val="00B97109"/>
    <w:rsid w:val="00BA19A4"/>
    <w:rsid w:val="00BA406A"/>
    <w:rsid w:val="00BA54DF"/>
    <w:rsid w:val="00BA5FED"/>
    <w:rsid w:val="00BC0541"/>
    <w:rsid w:val="00BC42D0"/>
    <w:rsid w:val="00BC4704"/>
    <w:rsid w:val="00BC6DFF"/>
    <w:rsid w:val="00BD0561"/>
    <w:rsid w:val="00BD141D"/>
    <w:rsid w:val="00BD5B52"/>
    <w:rsid w:val="00BD6032"/>
    <w:rsid w:val="00BD6999"/>
    <w:rsid w:val="00BD6F29"/>
    <w:rsid w:val="00BD72EA"/>
    <w:rsid w:val="00BE159F"/>
    <w:rsid w:val="00BE42A8"/>
    <w:rsid w:val="00BE4DBA"/>
    <w:rsid w:val="00BF65D3"/>
    <w:rsid w:val="00C00E15"/>
    <w:rsid w:val="00C03A7A"/>
    <w:rsid w:val="00C059FE"/>
    <w:rsid w:val="00C076C4"/>
    <w:rsid w:val="00C22805"/>
    <w:rsid w:val="00C25C58"/>
    <w:rsid w:val="00C26187"/>
    <w:rsid w:val="00C27F7B"/>
    <w:rsid w:val="00C3014B"/>
    <w:rsid w:val="00C30712"/>
    <w:rsid w:val="00C328FF"/>
    <w:rsid w:val="00C3678F"/>
    <w:rsid w:val="00C466B2"/>
    <w:rsid w:val="00C517A4"/>
    <w:rsid w:val="00C51888"/>
    <w:rsid w:val="00C51F4F"/>
    <w:rsid w:val="00C564DD"/>
    <w:rsid w:val="00C6737F"/>
    <w:rsid w:val="00C90E87"/>
    <w:rsid w:val="00C96C0E"/>
    <w:rsid w:val="00C96CA8"/>
    <w:rsid w:val="00CA07D3"/>
    <w:rsid w:val="00CA148F"/>
    <w:rsid w:val="00CA15F0"/>
    <w:rsid w:val="00CA32C3"/>
    <w:rsid w:val="00CA3F7F"/>
    <w:rsid w:val="00CA7B4E"/>
    <w:rsid w:val="00CB1C54"/>
    <w:rsid w:val="00CB2D99"/>
    <w:rsid w:val="00CB4764"/>
    <w:rsid w:val="00CB7361"/>
    <w:rsid w:val="00CB75E9"/>
    <w:rsid w:val="00CC02A7"/>
    <w:rsid w:val="00CC057C"/>
    <w:rsid w:val="00CC1869"/>
    <w:rsid w:val="00CC7B3E"/>
    <w:rsid w:val="00CC7E1C"/>
    <w:rsid w:val="00CD5DD3"/>
    <w:rsid w:val="00CD73C0"/>
    <w:rsid w:val="00CD7A48"/>
    <w:rsid w:val="00CE3D2A"/>
    <w:rsid w:val="00CE421B"/>
    <w:rsid w:val="00CE5230"/>
    <w:rsid w:val="00CE769B"/>
    <w:rsid w:val="00CE783F"/>
    <w:rsid w:val="00CF14CC"/>
    <w:rsid w:val="00CF50A8"/>
    <w:rsid w:val="00CF5D45"/>
    <w:rsid w:val="00CF6630"/>
    <w:rsid w:val="00D07408"/>
    <w:rsid w:val="00D11584"/>
    <w:rsid w:val="00D13812"/>
    <w:rsid w:val="00D1432D"/>
    <w:rsid w:val="00D22F60"/>
    <w:rsid w:val="00D24882"/>
    <w:rsid w:val="00D313E1"/>
    <w:rsid w:val="00D31DB0"/>
    <w:rsid w:val="00D356A1"/>
    <w:rsid w:val="00D412A6"/>
    <w:rsid w:val="00D422C5"/>
    <w:rsid w:val="00D424F8"/>
    <w:rsid w:val="00D42A09"/>
    <w:rsid w:val="00D42DD4"/>
    <w:rsid w:val="00D442DD"/>
    <w:rsid w:val="00D5068D"/>
    <w:rsid w:val="00D509B3"/>
    <w:rsid w:val="00D50CE0"/>
    <w:rsid w:val="00D62EFF"/>
    <w:rsid w:val="00D72A44"/>
    <w:rsid w:val="00D77D3D"/>
    <w:rsid w:val="00D80635"/>
    <w:rsid w:val="00D81FE8"/>
    <w:rsid w:val="00D83AAD"/>
    <w:rsid w:val="00D86A83"/>
    <w:rsid w:val="00DB6926"/>
    <w:rsid w:val="00DB7E94"/>
    <w:rsid w:val="00DC1B7F"/>
    <w:rsid w:val="00DC431A"/>
    <w:rsid w:val="00DC4EEE"/>
    <w:rsid w:val="00DD5228"/>
    <w:rsid w:val="00DD639A"/>
    <w:rsid w:val="00DE0721"/>
    <w:rsid w:val="00DE5913"/>
    <w:rsid w:val="00DF035C"/>
    <w:rsid w:val="00DF0FD3"/>
    <w:rsid w:val="00E0112A"/>
    <w:rsid w:val="00E01509"/>
    <w:rsid w:val="00E04490"/>
    <w:rsid w:val="00E11707"/>
    <w:rsid w:val="00E11B71"/>
    <w:rsid w:val="00E11DBE"/>
    <w:rsid w:val="00E120EA"/>
    <w:rsid w:val="00E14C96"/>
    <w:rsid w:val="00E222AE"/>
    <w:rsid w:val="00E30B10"/>
    <w:rsid w:val="00E35DD6"/>
    <w:rsid w:val="00E37200"/>
    <w:rsid w:val="00E37EB5"/>
    <w:rsid w:val="00E46913"/>
    <w:rsid w:val="00E52FF9"/>
    <w:rsid w:val="00E62173"/>
    <w:rsid w:val="00E72288"/>
    <w:rsid w:val="00E731DD"/>
    <w:rsid w:val="00E73C04"/>
    <w:rsid w:val="00E7683D"/>
    <w:rsid w:val="00E76C75"/>
    <w:rsid w:val="00E77776"/>
    <w:rsid w:val="00E838AF"/>
    <w:rsid w:val="00E8624D"/>
    <w:rsid w:val="00EE039D"/>
    <w:rsid w:val="00EE21AC"/>
    <w:rsid w:val="00EF3C55"/>
    <w:rsid w:val="00EF6472"/>
    <w:rsid w:val="00EF75BE"/>
    <w:rsid w:val="00F03099"/>
    <w:rsid w:val="00F034C8"/>
    <w:rsid w:val="00F041E2"/>
    <w:rsid w:val="00F0426B"/>
    <w:rsid w:val="00F063F1"/>
    <w:rsid w:val="00F166C1"/>
    <w:rsid w:val="00F2527A"/>
    <w:rsid w:val="00F309FC"/>
    <w:rsid w:val="00F32AD3"/>
    <w:rsid w:val="00F37C41"/>
    <w:rsid w:val="00F421E7"/>
    <w:rsid w:val="00F456E1"/>
    <w:rsid w:val="00F50FCD"/>
    <w:rsid w:val="00F60670"/>
    <w:rsid w:val="00F762E1"/>
    <w:rsid w:val="00F80451"/>
    <w:rsid w:val="00F810EB"/>
    <w:rsid w:val="00F85D37"/>
    <w:rsid w:val="00F86317"/>
    <w:rsid w:val="00F86F68"/>
    <w:rsid w:val="00F919D2"/>
    <w:rsid w:val="00F91BE0"/>
    <w:rsid w:val="00F95FB6"/>
    <w:rsid w:val="00F97197"/>
    <w:rsid w:val="00FA0615"/>
    <w:rsid w:val="00FA0AE2"/>
    <w:rsid w:val="00FA587E"/>
    <w:rsid w:val="00FB1B63"/>
    <w:rsid w:val="00FB6D63"/>
    <w:rsid w:val="00FC197A"/>
    <w:rsid w:val="00FC3C84"/>
    <w:rsid w:val="00FC573D"/>
    <w:rsid w:val="00FC6B67"/>
    <w:rsid w:val="00FC6CA9"/>
    <w:rsid w:val="00FD148A"/>
    <w:rsid w:val="00FD35F2"/>
    <w:rsid w:val="00FD7810"/>
    <w:rsid w:val="00FE134A"/>
    <w:rsid w:val="00FF06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6230A6E6"/>
  <w15:docId w15:val="{037ED87E-A324-4394-B1C5-BB08520951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HAnsi"/>
        <w:sz w:val="22"/>
        <w:szCs w:val="22"/>
        <w:lang w:val="hu-H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">
    <w:name w:val="Normal"/>
    <w:qFormat/>
    <w:rsid w:val="007522C7"/>
    <w:pPr>
      <w:spacing w:before="120" w:after="120" w:line="360" w:lineRule="auto"/>
      <w:jc w:val="both"/>
    </w:pPr>
    <w:rPr>
      <w:rFonts w:ascii="Times New Roman" w:hAnsi="Times New Roman"/>
      <w:sz w:val="24"/>
    </w:rPr>
  </w:style>
  <w:style w:type="paragraph" w:styleId="Cmsor1">
    <w:name w:val="heading 1"/>
    <w:basedOn w:val="Norml"/>
    <w:next w:val="Norml"/>
    <w:link w:val="Cmsor1Char"/>
    <w:uiPriority w:val="9"/>
    <w:qFormat/>
    <w:rsid w:val="009D28DA"/>
    <w:pPr>
      <w:keepNext/>
      <w:keepLines/>
      <w:pageBreakBefore/>
      <w:numPr>
        <w:numId w:val="1"/>
      </w:numPr>
      <w:spacing w:before="480" w:after="480"/>
      <w:ind w:left="431" w:hanging="431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Cmsor2">
    <w:name w:val="heading 2"/>
    <w:basedOn w:val="Norml"/>
    <w:next w:val="Norml"/>
    <w:link w:val="Cmsor2Char"/>
    <w:uiPriority w:val="9"/>
    <w:unhideWhenUsed/>
    <w:qFormat/>
    <w:rsid w:val="00E14C96"/>
    <w:pPr>
      <w:keepNext/>
      <w:keepLines/>
      <w:numPr>
        <w:ilvl w:val="1"/>
        <w:numId w:val="1"/>
      </w:numPr>
      <w:spacing w:before="200" w:after="0"/>
      <w:outlineLvl w:val="1"/>
    </w:pPr>
    <w:rPr>
      <w:rFonts w:eastAsiaTheme="majorEastAsia" w:cstheme="majorBidi"/>
      <w:b/>
      <w:bCs/>
      <w:sz w:val="28"/>
      <w:szCs w:val="26"/>
    </w:rPr>
  </w:style>
  <w:style w:type="paragraph" w:styleId="Cmsor3">
    <w:name w:val="heading 3"/>
    <w:basedOn w:val="Norml"/>
    <w:next w:val="Norml"/>
    <w:link w:val="Cmsor3Char"/>
    <w:uiPriority w:val="9"/>
    <w:unhideWhenUsed/>
    <w:qFormat/>
    <w:rsid w:val="00E14C96"/>
    <w:pPr>
      <w:keepNext/>
      <w:keepLines/>
      <w:numPr>
        <w:ilvl w:val="2"/>
        <w:numId w:val="1"/>
      </w:numPr>
      <w:spacing w:before="200" w:after="0"/>
      <w:outlineLvl w:val="2"/>
    </w:pPr>
    <w:rPr>
      <w:rFonts w:eastAsiaTheme="majorEastAsia" w:cstheme="majorBidi"/>
      <w:b/>
      <w:bCs/>
      <w:sz w:val="26"/>
    </w:rPr>
  </w:style>
  <w:style w:type="paragraph" w:styleId="Cmsor4">
    <w:name w:val="heading 4"/>
    <w:basedOn w:val="Norml"/>
    <w:next w:val="Norml"/>
    <w:link w:val="Cmsor4Char"/>
    <w:uiPriority w:val="9"/>
    <w:unhideWhenUsed/>
    <w:qFormat/>
    <w:rsid w:val="00E14C96"/>
    <w:pPr>
      <w:keepNext/>
      <w:keepLines/>
      <w:numPr>
        <w:ilvl w:val="3"/>
        <w:numId w:val="1"/>
      </w:numPr>
      <w:spacing w:before="200" w:after="0"/>
      <w:outlineLvl w:val="3"/>
    </w:pPr>
    <w:rPr>
      <w:rFonts w:eastAsiaTheme="majorEastAsia" w:cstheme="majorBidi"/>
      <w:b/>
      <w:bCs/>
      <w:iCs/>
    </w:rPr>
  </w:style>
  <w:style w:type="paragraph" w:styleId="Cmsor5">
    <w:name w:val="heading 5"/>
    <w:basedOn w:val="Norml"/>
    <w:next w:val="Norml"/>
    <w:link w:val="Cmsor5Char"/>
    <w:uiPriority w:val="9"/>
    <w:unhideWhenUsed/>
    <w:qFormat/>
    <w:rsid w:val="00B908D0"/>
    <w:pPr>
      <w:keepNext/>
      <w:keepLines/>
      <w:numPr>
        <w:ilvl w:val="4"/>
        <w:numId w:val="1"/>
      </w:numPr>
      <w:spacing w:before="200" w:after="0"/>
      <w:outlineLvl w:val="4"/>
    </w:pPr>
    <w:rPr>
      <w:rFonts w:eastAsiaTheme="majorEastAsia" w:cstheme="majorBidi"/>
    </w:rPr>
  </w:style>
  <w:style w:type="paragraph" w:styleId="Cmsor6">
    <w:name w:val="heading 6"/>
    <w:basedOn w:val="Norml"/>
    <w:next w:val="Norml"/>
    <w:link w:val="Cmsor6Char"/>
    <w:uiPriority w:val="9"/>
    <w:semiHidden/>
    <w:unhideWhenUsed/>
    <w:qFormat/>
    <w:rsid w:val="00B908D0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Cmsor7">
    <w:name w:val="heading 7"/>
    <w:basedOn w:val="Norml"/>
    <w:next w:val="Norml"/>
    <w:link w:val="Cmsor7Char"/>
    <w:uiPriority w:val="9"/>
    <w:semiHidden/>
    <w:unhideWhenUsed/>
    <w:qFormat/>
    <w:rsid w:val="00B908D0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Cmsor8">
    <w:name w:val="heading 8"/>
    <w:basedOn w:val="Norml"/>
    <w:next w:val="Norml"/>
    <w:link w:val="Cmsor8Char"/>
    <w:uiPriority w:val="9"/>
    <w:unhideWhenUsed/>
    <w:qFormat/>
    <w:rsid w:val="00B908D0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Cmsor9">
    <w:name w:val="heading 9"/>
    <w:basedOn w:val="Norml"/>
    <w:next w:val="Norml"/>
    <w:link w:val="Cmsor9Char"/>
    <w:uiPriority w:val="9"/>
    <w:semiHidden/>
    <w:unhideWhenUsed/>
    <w:qFormat/>
    <w:rsid w:val="00B908D0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paragraph" w:styleId="Buborkszveg">
    <w:name w:val="Balloon Text"/>
    <w:basedOn w:val="Norml"/>
    <w:link w:val="BuborkszvegChar"/>
    <w:uiPriority w:val="99"/>
    <w:semiHidden/>
    <w:unhideWhenUsed/>
    <w:rsid w:val="00437BB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437BB2"/>
    <w:rPr>
      <w:rFonts w:ascii="Tahoma" w:hAnsi="Tahoma" w:cs="Tahoma"/>
      <w:sz w:val="16"/>
      <w:szCs w:val="16"/>
    </w:rPr>
  </w:style>
  <w:style w:type="paragraph" w:customStyle="1" w:styleId="Kp">
    <w:name w:val="Kép"/>
    <w:basedOn w:val="Norml"/>
    <w:next w:val="Norml"/>
    <w:qFormat/>
    <w:rsid w:val="007A0DF1"/>
    <w:pPr>
      <w:keepNext/>
      <w:spacing w:before="240" w:after="0"/>
      <w:jc w:val="center"/>
    </w:pPr>
  </w:style>
  <w:style w:type="character" w:customStyle="1" w:styleId="Cmsor1Char">
    <w:name w:val="Címsor 1 Char"/>
    <w:basedOn w:val="Bekezdsalapbettpusa"/>
    <w:link w:val="Cmsor1"/>
    <w:uiPriority w:val="9"/>
    <w:rsid w:val="009D28DA"/>
    <w:rPr>
      <w:rFonts w:ascii="Times New Roman" w:eastAsiaTheme="majorEastAsia" w:hAnsi="Times New Roman" w:cstheme="majorBidi"/>
      <w:b/>
      <w:bCs/>
      <w:sz w:val="32"/>
      <w:szCs w:val="28"/>
    </w:rPr>
  </w:style>
  <w:style w:type="paragraph" w:styleId="Kpalrs">
    <w:name w:val="caption"/>
    <w:basedOn w:val="Norml"/>
    <w:next w:val="Norml"/>
    <w:uiPriority w:val="35"/>
    <w:unhideWhenUsed/>
    <w:qFormat/>
    <w:rsid w:val="003E1E58"/>
    <w:pPr>
      <w:spacing w:before="240" w:after="200" w:line="240" w:lineRule="auto"/>
      <w:jc w:val="center"/>
    </w:pPr>
    <w:rPr>
      <w:iCs/>
      <w:szCs w:val="18"/>
    </w:rPr>
  </w:style>
  <w:style w:type="character" w:customStyle="1" w:styleId="Cmsor2Char">
    <w:name w:val="Címsor 2 Char"/>
    <w:basedOn w:val="Bekezdsalapbettpusa"/>
    <w:link w:val="Cmsor2"/>
    <w:uiPriority w:val="9"/>
    <w:rsid w:val="00E14C96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Cmsor3Char">
    <w:name w:val="Címsor 3 Char"/>
    <w:basedOn w:val="Bekezdsalapbettpusa"/>
    <w:link w:val="Cmsor3"/>
    <w:uiPriority w:val="9"/>
    <w:rsid w:val="00E14C96"/>
    <w:rPr>
      <w:rFonts w:ascii="Times New Roman" w:eastAsiaTheme="majorEastAsia" w:hAnsi="Times New Roman" w:cstheme="majorBidi"/>
      <w:b/>
      <w:bCs/>
      <w:sz w:val="26"/>
    </w:rPr>
  </w:style>
  <w:style w:type="character" w:customStyle="1" w:styleId="Cmsor4Char">
    <w:name w:val="Címsor 4 Char"/>
    <w:basedOn w:val="Bekezdsalapbettpusa"/>
    <w:link w:val="Cmsor4"/>
    <w:uiPriority w:val="9"/>
    <w:rsid w:val="00E14C96"/>
    <w:rPr>
      <w:rFonts w:ascii="Times New Roman" w:eastAsiaTheme="majorEastAsia" w:hAnsi="Times New Roman" w:cstheme="majorBidi"/>
      <w:b/>
      <w:bCs/>
      <w:iCs/>
      <w:sz w:val="24"/>
    </w:rPr>
  </w:style>
  <w:style w:type="character" w:customStyle="1" w:styleId="Cmsor5Char">
    <w:name w:val="Címsor 5 Char"/>
    <w:basedOn w:val="Bekezdsalapbettpusa"/>
    <w:link w:val="Cmsor5"/>
    <w:uiPriority w:val="9"/>
    <w:rsid w:val="00B908D0"/>
    <w:rPr>
      <w:rFonts w:ascii="Times New Roman" w:eastAsiaTheme="majorEastAsia" w:hAnsi="Times New Roman" w:cstheme="majorBidi"/>
      <w:sz w:val="24"/>
    </w:rPr>
  </w:style>
  <w:style w:type="character" w:customStyle="1" w:styleId="Cmsor6Char">
    <w:name w:val="Címsor 6 Char"/>
    <w:basedOn w:val="Bekezdsalapbettpusa"/>
    <w:link w:val="Cmsor6"/>
    <w:uiPriority w:val="9"/>
    <w:semiHidden/>
    <w:rsid w:val="00B908D0"/>
    <w:rPr>
      <w:rFonts w:asciiTheme="majorHAnsi" w:eastAsiaTheme="majorEastAsia" w:hAnsiTheme="majorHAnsi" w:cstheme="majorBidi"/>
      <w:i/>
      <w:iCs/>
      <w:color w:val="243F60" w:themeColor="accent1" w:themeShade="7F"/>
      <w:sz w:val="24"/>
    </w:rPr>
  </w:style>
  <w:style w:type="character" w:customStyle="1" w:styleId="Cmsor7Char">
    <w:name w:val="Címsor 7 Char"/>
    <w:basedOn w:val="Bekezdsalapbettpusa"/>
    <w:link w:val="Cmsor7"/>
    <w:uiPriority w:val="9"/>
    <w:semiHidden/>
    <w:rsid w:val="00B908D0"/>
    <w:rPr>
      <w:rFonts w:asciiTheme="majorHAnsi" w:eastAsiaTheme="majorEastAsia" w:hAnsiTheme="majorHAnsi" w:cstheme="majorBidi"/>
      <w:i/>
      <w:iCs/>
      <w:color w:val="404040" w:themeColor="text1" w:themeTint="BF"/>
      <w:sz w:val="24"/>
    </w:rPr>
  </w:style>
  <w:style w:type="character" w:customStyle="1" w:styleId="Cmsor8Char">
    <w:name w:val="Címsor 8 Char"/>
    <w:basedOn w:val="Bekezdsalapbettpusa"/>
    <w:link w:val="Cmsor8"/>
    <w:uiPriority w:val="9"/>
    <w:rsid w:val="00B908D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Cmsor9Char">
    <w:name w:val="Címsor 9 Char"/>
    <w:basedOn w:val="Bekezdsalapbettpusa"/>
    <w:link w:val="Cmsor9"/>
    <w:uiPriority w:val="9"/>
    <w:semiHidden/>
    <w:rsid w:val="00B908D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artalomjegyzkcmsora">
    <w:name w:val="TOC Heading"/>
    <w:basedOn w:val="Cmsor1"/>
    <w:next w:val="Norml"/>
    <w:uiPriority w:val="39"/>
    <w:unhideWhenUsed/>
    <w:qFormat/>
    <w:rsid w:val="009F19AC"/>
    <w:pPr>
      <w:pageBreakBefore w:val="0"/>
      <w:numPr>
        <w:numId w:val="0"/>
      </w:numPr>
      <w:outlineLvl w:val="9"/>
    </w:pPr>
    <w:rPr>
      <w:rFonts w:asciiTheme="majorHAnsi" w:hAnsiTheme="majorHAnsi"/>
      <w:color w:val="365F91" w:themeColor="accent1" w:themeShade="BF"/>
      <w:sz w:val="28"/>
      <w:lang w:eastAsia="hu-HU"/>
    </w:rPr>
  </w:style>
  <w:style w:type="paragraph" w:styleId="TJ1">
    <w:name w:val="toc 1"/>
    <w:basedOn w:val="Norml"/>
    <w:next w:val="Norml"/>
    <w:autoRedefine/>
    <w:uiPriority w:val="39"/>
    <w:unhideWhenUsed/>
    <w:rsid w:val="009F19AC"/>
    <w:pPr>
      <w:spacing w:after="100"/>
    </w:pPr>
  </w:style>
  <w:style w:type="paragraph" w:styleId="TJ2">
    <w:name w:val="toc 2"/>
    <w:basedOn w:val="Norml"/>
    <w:next w:val="Norml"/>
    <w:autoRedefine/>
    <w:uiPriority w:val="39"/>
    <w:unhideWhenUsed/>
    <w:rsid w:val="009F19AC"/>
    <w:pPr>
      <w:spacing w:after="100"/>
      <w:ind w:left="240"/>
    </w:pPr>
  </w:style>
  <w:style w:type="paragraph" w:styleId="TJ3">
    <w:name w:val="toc 3"/>
    <w:basedOn w:val="Norml"/>
    <w:next w:val="Norml"/>
    <w:autoRedefine/>
    <w:uiPriority w:val="39"/>
    <w:unhideWhenUsed/>
    <w:rsid w:val="009F19AC"/>
    <w:pPr>
      <w:spacing w:after="100"/>
      <w:ind w:left="480"/>
    </w:pPr>
  </w:style>
  <w:style w:type="character" w:styleId="Hiperhivatkozs">
    <w:name w:val="Hyperlink"/>
    <w:basedOn w:val="Bekezdsalapbettpusa"/>
    <w:uiPriority w:val="99"/>
    <w:unhideWhenUsed/>
    <w:rsid w:val="009F19AC"/>
    <w:rPr>
      <w:color w:val="0000FF" w:themeColor="hyperlink"/>
      <w:u w:val="single"/>
    </w:rPr>
  </w:style>
  <w:style w:type="paragraph" w:styleId="TJ4">
    <w:name w:val="toc 4"/>
    <w:basedOn w:val="Norml"/>
    <w:next w:val="Norml"/>
    <w:autoRedefine/>
    <w:uiPriority w:val="39"/>
    <w:unhideWhenUsed/>
    <w:rsid w:val="009F19AC"/>
    <w:pPr>
      <w:spacing w:after="100"/>
      <w:ind w:left="720"/>
    </w:pPr>
  </w:style>
  <w:style w:type="paragraph" w:styleId="TJ5">
    <w:name w:val="toc 5"/>
    <w:basedOn w:val="Norml"/>
    <w:next w:val="Norml"/>
    <w:autoRedefine/>
    <w:uiPriority w:val="39"/>
    <w:unhideWhenUsed/>
    <w:rsid w:val="009F19AC"/>
    <w:pPr>
      <w:spacing w:after="100"/>
      <w:ind w:left="960"/>
    </w:pPr>
  </w:style>
  <w:style w:type="table" w:styleId="Rcsostblzat">
    <w:name w:val="Table Grid"/>
    <w:basedOn w:val="Normltblzat"/>
    <w:uiPriority w:val="59"/>
    <w:rsid w:val="0003476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blzatutni">
    <w:name w:val="Táblázat utáni"/>
    <w:basedOn w:val="Norml"/>
    <w:qFormat/>
    <w:rsid w:val="00BA19A4"/>
    <w:pPr>
      <w:spacing w:before="240"/>
    </w:pPr>
  </w:style>
  <w:style w:type="paragraph" w:styleId="Listaszerbekezds">
    <w:name w:val="List Paragraph"/>
    <w:basedOn w:val="Norml"/>
    <w:uiPriority w:val="34"/>
    <w:qFormat/>
    <w:rsid w:val="00A11F61"/>
    <w:pPr>
      <w:ind w:left="720"/>
      <w:contextualSpacing/>
    </w:pPr>
  </w:style>
  <w:style w:type="paragraph" w:customStyle="1" w:styleId="Irodalom">
    <w:name w:val="Irodalom"/>
    <w:basedOn w:val="Listaszerbekezds"/>
    <w:qFormat/>
    <w:rsid w:val="00A11F61"/>
    <w:pPr>
      <w:numPr>
        <w:numId w:val="2"/>
      </w:numPr>
      <w:spacing w:before="240"/>
      <w:ind w:left="714" w:hanging="357"/>
    </w:pPr>
  </w:style>
  <w:style w:type="character" w:styleId="Kiemels">
    <w:name w:val="Emphasis"/>
    <w:basedOn w:val="Bekezdsalapbettpusa"/>
    <w:uiPriority w:val="20"/>
    <w:qFormat/>
    <w:rsid w:val="00A11F61"/>
    <w:rPr>
      <w:i/>
      <w:iCs/>
    </w:rPr>
  </w:style>
  <w:style w:type="paragraph" w:customStyle="1" w:styleId="Szmozatlancmsor">
    <w:name w:val="Számozatlan címsor"/>
    <w:basedOn w:val="Norml"/>
    <w:qFormat/>
    <w:rsid w:val="00FD35F2"/>
    <w:pPr>
      <w:pageBreakBefore/>
      <w:spacing w:after="360"/>
      <w:jc w:val="center"/>
    </w:pPr>
    <w:rPr>
      <w:b/>
      <w:caps/>
      <w:sz w:val="28"/>
    </w:rPr>
  </w:style>
  <w:style w:type="character" w:customStyle="1" w:styleId="Tjkoztat">
    <w:name w:val="Tájékoztató"/>
    <w:basedOn w:val="Bekezdsalapbettpusa"/>
    <w:uiPriority w:val="1"/>
    <w:qFormat/>
    <w:rsid w:val="008B5D76"/>
    <w:rPr>
      <w:sz w:val="20"/>
    </w:rPr>
  </w:style>
  <w:style w:type="paragraph" w:customStyle="1" w:styleId="Irodalomjegyzkbejegyzs">
    <w:name w:val="Irodalomjegyzék bejegyzés"/>
    <w:basedOn w:val="Norml"/>
    <w:qFormat/>
    <w:rsid w:val="002C2F3C"/>
    <w:pPr>
      <w:numPr>
        <w:numId w:val="3"/>
      </w:numPr>
      <w:jc w:val="left"/>
    </w:pPr>
  </w:style>
  <w:style w:type="character" w:styleId="Erskiemels">
    <w:name w:val="Intense Emphasis"/>
    <w:basedOn w:val="Bekezdsalapbettpusa"/>
    <w:uiPriority w:val="21"/>
    <w:qFormat/>
    <w:rsid w:val="004B21EB"/>
    <w:rPr>
      <w:b/>
      <w:i w:val="0"/>
      <w:iCs/>
      <w:color w:val="4F81BD" w:themeColor="accent1"/>
    </w:rPr>
  </w:style>
  <w:style w:type="character" w:styleId="Kiemels2">
    <w:name w:val="Strong"/>
    <w:basedOn w:val="Bekezdsalapbettpusa"/>
    <w:uiPriority w:val="22"/>
    <w:qFormat/>
    <w:rsid w:val="0097426B"/>
    <w:rPr>
      <w:b/>
      <w:bCs/>
    </w:rPr>
  </w:style>
  <w:style w:type="paragraph" w:customStyle="1" w:styleId="Kd">
    <w:name w:val="Kód"/>
    <w:basedOn w:val="Norml"/>
    <w:qFormat/>
    <w:rsid w:val="00564047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line="240" w:lineRule="auto"/>
      <w:contextualSpacing/>
    </w:pPr>
    <w:rPr>
      <w:rFonts w:ascii="Consolas" w:hAnsi="Consolas"/>
      <w:sz w:val="20"/>
    </w:rPr>
  </w:style>
  <w:style w:type="paragraph" w:styleId="Nincstrkz">
    <w:name w:val="No Spacing"/>
    <w:uiPriority w:val="1"/>
    <w:qFormat/>
    <w:rsid w:val="00C27F7B"/>
    <w:pPr>
      <w:spacing w:after="0" w:line="240" w:lineRule="auto"/>
      <w:jc w:val="both"/>
    </w:pPr>
    <w:rPr>
      <w:rFonts w:ascii="Times New Roman" w:hAnsi="Times New Roman"/>
      <w:sz w:val="24"/>
    </w:rPr>
  </w:style>
  <w:style w:type="paragraph" w:customStyle="1" w:styleId="Tblzat">
    <w:name w:val="Táblázat"/>
    <w:basedOn w:val="Nincstrkz"/>
    <w:qFormat/>
    <w:rsid w:val="00C27F7B"/>
    <w:pPr>
      <w:keepNext/>
      <w:keepLines/>
    </w:pPr>
  </w:style>
  <w:style w:type="paragraph" w:styleId="lfej">
    <w:name w:val="header"/>
    <w:basedOn w:val="Norml"/>
    <w:link w:val="lfejChar"/>
    <w:uiPriority w:val="99"/>
    <w:unhideWhenUsed/>
    <w:rsid w:val="00F86F68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lfejChar">
    <w:name w:val="Élőfej Char"/>
    <w:basedOn w:val="Bekezdsalapbettpusa"/>
    <w:link w:val="lfej"/>
    <w:uiPriority w:val="99"/>
    <w:rsid w:val="00F86F68"/>
    <w:rPr>
      <w:rFonts w:ascii="Times New Roman" w:hAnsi="Times New Roman"/>
      <w:sz w:val="24"/>
    </w:rPr>
  </w:style>
  <w:style w:type="paragraph" w:styleId="llb">
    <w:name w:val="footer"/>
    <w:basedOn w:val="Norml"/>
    <w:link w:val="llbChar"/>
    <w:uiPriority w:val="99"/>
    <w:unhideWhenUsed/>
    <w:rsid w:val="00F86F68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llbChar">
    <w:name w:val="Élőláb Char"/>
    <w:basedOn w:val="Bekezdsalapbettpusa"/>
    <w:link w:val="llb"/>
    <w:uiPriority w:val="99"/>
    <w:rsid w:val="00F86F68"/>
    <w:rPr>
      <w:rFonts w:ascii="Times New Roman" w:hAnsi="Times New Roman"/>
      <w:sz w:val="24"/>
    </w:rPr>
  </w:style>
  <w:style w:type="paragraph" w:styleId="brajegyzk">
    <w:name w:val="table of figures"/>
    <w:basedOn w:val="Norml"/>
    <w:next w:val="Norml"/>
    <w:uiPriority w:val="99"/>
    <w:unhideWhenUsed/>
    <w:rsid w:val="004B4186"/>
    <w:pPr>
      <w:spacing w:after="0"/>
    </w:pPr>
  </w:style>
  <w:style w:type="paragraph" w:customStyle="1" w:styleId="Cmlapcm">
    <w:name w:val="Címlap cím"/>
    <w:basedOn w:val="Norml"/>
    <w:qFormat/>
    <w:rsid w:val="005A19E0"/>
    <w:pPr>
      <w:spacing w:before="3360" w:after="3360"/>
      <w:jc w:val="center"/>
    </w:pPr>
    <w:rPr>
      <w:b/>
      <w:sz w:val="48"/>
    </w:rPr>
  </w:style>
  <w:style w:type="character" w:styleId="Sorszma">
    <w:name w:val="line number"/>
    <w:basedOn w:val="Bekezdsalapbettpusa"/>
    <w:uiPriority w:val="99"/>
    <w:semiHidden/>
    <w:unhideWhenUsed/>
    <w:rsid w:val="005A19E0"/>
  </w:style>
  <w:style w:type="paragraph" w:customStyle="1" w:styleId="Cmlapintzmny">
    <w:name w:val="Címlap intézmény"/>
    <w:basedOn w:val="Norml"/>
    <w:qFormat/>
    <w:rsid w:val="005A19E0"/>
    <w:pPr>
      <w:spacing w:before="0" w:after="0"/>
      <w:jc w:val="center"/>
    </w:pPr>
  </w:style>
  <w:style w:type="paragraph" w:customStyle="1" w:styleId="Cmlaplog">
    <w:name w:val="Címlap logó"/>
    <w:basedOn w:val="Cmlapintzmny"/>
    <w:qFormat/>
    <w:rsid w:val="005A19E0"/>
    <w:pPr>
      <w:pageBreakBefore/>
      <w:spacing w:after="240"/>
    </w:pPr>
  </w:style>
  <w:style w:type="paragraph" w:customStyle="1" w:styleId="Cmlapszerzk">
    <w:name w:val="Címlap szerzők"/>
    <w:basedOn w:val="Norml"/>
    <w:qFormat/>
    <w:rsid w:val="005A19E0"/>
    <w:pPr>
      <w:jc w:val="center"/>
    </w:pPr>
  </w:style>
  <w:style w:type="paragraph" w:customStyle="1" w:styleId="Cmlapvszm">
    <w:name w:val="Címlap évszám"/>
    <w:basedOn w:val="Norml"/>
    <w:qFormat/>
    <w:rsid w:val="00EE21AC"/>
    <w:pPr>
      <w:spacing w:before="2760"/>
      <w:jc w:val="center"/>
    </w:pPr>
    <w:rPr>
      <w:noProof/>
      <w:sz w:val="32"/>
    </w:rPr>
  </w:style>
  <w:style w:type="character" w:styleId="Jegyzethivatkozs">
    <w:name w:val="annotation reference"/>
    <w:basedOn w:val="Bekezdsalapbettpusa"/>
    <w:uiPriority w:val="99"/>
    <w:semiHidden/>
    <w:unhideWhenUsed/>
    <w:rsid w:val="00533A1F"/>
    <w:rPr>
      <w:sz w:val="16"/>
      <w:szCs w:val="16"/>
    </w:rPr>
  </w:style>
  <w:style w:type="paragraph" w:styleId="Jegyzetszveg">
    <w:name w:val="annotation text"/>
    <w:basedOn w:val="Norml"/>
    <w:link w:val="JegyzetszvegChar"/>
    <w:uiPriority w:val="99"/>
    <w:semiHidden/>
    <w:unhideWhenUsed/>
    <w:rsid w:val="00533A1F"/>
    <w:pPr>
      <w:spacing w:line="240" w:lineRule="auto"/>
    </w:pPr>
    <w:rPr>
      <w:sz w:val="20"/>
      <w:szCs w:val="20"/>
    </w:rPr>
  </w:style>
  <w:style w:type="character" w:customStyle="1" w:styleId="JegyzetszvegChar">
    <w:name w:val="Jegyzetszöveg Char"/>
    <w:basedOn w:val="Bekezdsalapbettpusa"/>
    <w:link w:val="Jegyzetszveg"/>
    <w:uiPriority w:val="99"/>
    <w:semiHidden/>
    <w:rsid w:val="00533A1F"/>
    <w:rPr>
      <w:rFonts w:ascii="Times New Roman" w:hAnsi="Times New Roman"/>
      <w:sz w:val="20"/>
      <w:szCs w:val="20"/>
    </w:rPr>
  </w:style>
  <w:style w:type="paragraph" w:styleId="Megjegyzstrgya">
    <w:name w:val="annotation subject"/>
    <w:basedOn w:val="Jegyzetszveg"/>
    <w:next w:val="Jegyzetszveg"/>
    <w:link w:val="MegjegyzstrgyaChar"/>
    <w:uiPriority w:val="99"/>
    <w:semiHidden/>
    <w:unhideWhenUsed/>
    <w:rsid w:val="00533A1F"/>
    <w:rPr>
      <w:b/>
      <w:bCs/>
    </w:rPr>
  </w:style>
  <w:style w:type="character" w:customStyle="1" w:styleId="MegjegyzstrgyaChar">
    <w:name w:val="Megjegyzés tárgya Char"/>
    <w:basedOn w:val="JegyzetszvegChar"/>
    <w:link w:val="Megjegyzstrgya"/>
    <w:uiPriority w:val="99"/>
    <w:semiHidden/>
    <w:rsid w:val="00533A1F"/>
    <w:rPr>
      <w:rFonts w:ascii="Times New Roman" w:hAnsi="Times New Roman"/>
      <w:b/>
      <w:bCs/>
      <w:sz w:val="20"/>
      <w:szCs w:val="20"/>
    </w:rPr>
  </w:style>
  <w:style w:type="table" w:customStyle="1" w:styleId="ThesisTable">
    <w:name w:val="ThesisTable"/>
    <w:basedOn w:val="Normltblzat"/>
    <w:uiPriority w:val="99"/>
    <w:rsid w:val="009B7A4E"/>
    <w:pPr>
      <w:spacing w:after="0" w:line="240" w:lineRule="auto"/>
      <w:jc w:val="center"/>
    </w:pPr>
    <w:tblPr>
      <w:tblBorders>
        <w:top w:val="single" w:sz="12" w:space="0" w:color="auto"/>
        <w:bottom w:val="single" w:sz="12" w:space="0" w:color="auto"/>
        <w:insideH w:val="single" w:sz="4" w:space="0" w:color="auto"/>
      </w:tblBorders>
      <w:tblCellMar>
        <w:top w:w="28" w:type="dxa"/>
        <w:bottom w:w="28" w:type="dxa"/>
      </w:tblCellMar>
    </w:tblPr>
    <w:tblStylePr w:type="firstRow">
      <w:rPr>
        <w:b/>
      </w:rPr>
      <w:tblPr/>
      <w:tcPr>
        <w:tcBorders>
          <w:top w:val="single" w:sz="12" w:space="0" w:color="auto"/>
        </w:tcBorders>
      </w:tcPr>
    </w:tblStylePr>
    <w:tblStylePr w:type="lastRow">
      <w:tblPr/>
      <w:tcPr>
        <w:tcBorders>
          <w:bottom w:val="single" w:sz="4" w:space="0" w:color="auto"/>
        </w:tcBorders>
      </w:tcPr>
    </w:tblStylePr>
  </w:style>
  <w:style w:type="paragraph" w:styleId="Irodalomjegyzk">
    <w:name w:val="Bibliography"/>
    <w:basedOn w:val="Norml"/>
    <w:next w:val="Norml"/>
    <w:uiPriority w:val="37"/>
    <w:unhideWhenUsed/>
    <w:rsid w:val="00A555B7"/>
  </w:style>
  <w:style w:type="paragraph" w:styleId="Lbjegyzetszveg">
    <w:name w:val="footnote text"/>
    <w:basedOn w:val="Norml"/>
    <w:link w:val="LbjegyzetszvegChar"/>
    <w:uiPriority w:val="99"/>
    <w:semiHidden/>
    <w:unhideWhenUsed/>
    <w:rsid w:val="00095D0A"/>
    <w:pPr>
      <w:spacing w:before="0" w:after="0" w:line="240" w:lineRule="auto"/>
    </w:pPr>
    <w:rPr>
      <w:sz w:val="20"/>
      <w:szCs w:val="20"/>
    </w:rPr>
  </w:style>
  <w:style w:type="character" w:customStyle="1" w:styleId="LbjegyzetszvegChar">
    <w:name w:val="Lábjegyzetszöveg Char"/>
    <w:basedOn w:val="Bekezdsalapbettpusa"/>
    <w:link w:val="Lbjegyzetszveg"/>
    <w:uiPriority w:val="99"/>
    <w:semiHidden/>
    <w:rsid w:val="00095D0A"/>
    <w:rPr>
      <w:rFonts w:ascii="Times New Roman" w:hAnsi="Times New Roman"/>
      <w:sz w:val="20"/>
      <w:szCs w:val="20"/>
    </w:rPr>
  </w:style>
  <w:style w:type="character" w:styleId="Lbjegyzet-hivatkozs">
    <w:name w:val="footnote reference"/>
    <w:basedOn w:val="Bekezdsalapbettpusa"/>
    <w:uiPriority w:val="99"/>
    <w:semiHidden/>
    <w:unhideWhenUsed/>
    <w:rsid w:val="00095D0A"/>
    <w:rPr>
      <w:vertAlign w:val="superscript"/>
    </w:rPr>
  </w:style>
  <w:style w:type="table" w:styleId="Tblzatrcsos1vilgos">
    <w:name w:val="Grid Table 1 Light"/>
    <w:basedOn w:val="Normltblzat"/>
    <w:uiPriority w:val="46"/>
    <w:rsid w:val="007A4BAE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mw-headline">
    <w:name w:val="mw-headline"/>
    <w:basedOn w:val="Bekezdsalapbettpusa"/>
    <w:rsid w:val="003C4A1B"/>
  </w:style>
  <w:style w:type="numbering" w:customStyle="1" w:styleId="tmutatlista">
    <w:name w:val="Útmutató lista"/>
    <w:basedOn w:val="Nemlista"/>
    <w:rsid w:val="001879AD"/>
    <w:pPr>
      <w:numPr>
        <w:numId w:val="23"/>
      </w:numPr>
    </w:pPr>
  </w:style>
  <w:style w:type="character" w:styleId="Mrltotthiperhivatkozs">
    <w:name w:val="FollowedHyperlink"/>
    <w:basedOn w:val="Bekezdsalapbettpusa"/>
    <w:uiPriority w:val="99"/>
    <w:semiHidden/>
    <w:unhideWhenUsed/>
    <w:rsid w:val="003C7754"/>
    <w:rPr>
      <w:color w:val="800080" w:themeColor="followedHyperlink"/>
      <w:u w:val="single"/>
    </w:rPr>
  </w:style>
  <w:style w:type="character" w:styleId="Finomkiemels">
    <w:name w:val="Subtle Emphasis"/>
    <w:basedOn w:val="Bekezdsalapbettpusa"/>
    <w:uiPriority w:val="19"/>
    <w:qFormat/>
    <w:rsid w:val="00831E33"/>
    <w:rPr>
      <w:i/>
      <w:iCs/>
      <w:color w:val="000000" w:themeColor="text1"/>
    </w:rPr>
  </w:style>
  <w:style w:type="paragraph" w:styleId="NormlWeb">
    <w:name w:val="Normal (Web)"/>
    <w:basedOn w:val="Norml"/>
    <w:uiPriority w:val="99"/>
    <w:unhideWhenUsed/>
    <w:rsid w:val="00100F75"/>
    <w:rPr>
      <w:rFonts w:cs="Times New Roman"/>
      <w:szCs w:val="24"/>
    </w:rPr>
  </w:style>
  <w:style w:type="character" w:styleId="Helyrzszveg">
    <w:name w:val="Placeholder Text"/>
    <w:basedOn w:val="Bekezdsalapbettpusa"/>
    <w:uiPriority w:val="99"/>
    <w:semiHidden/>
    <w:rsid w:val="00335A97"/>
    <w:rPr>
      <w:color w:val="808080"/>
    </w:rPr>
  </w:style>
  <w:style w:type="paragraph" w:styleId="Felsorols">
    <w:name w:val="List Bullet"/>
    <w:basedOn w:val="Norml"/>
    <w:uiPriority w:val="99"/>
    <w:unhideWhenUsed/>
    <w:rsid w:val="006C3D06"/>
    <w:pPr>
      <w:numPr>
        <w:numId w:val="41"/>
      </w:numPr>
      <w:contextualSpacing/>
    </w:pPr>
  </w:style>
  <w:style w:type="table" w:styleId="Tblzatrcsos21jellszn">
    <w:name w:val="Grid Table 2 Accent 1"/>
    <w:basedOn w:val="Normltblzat"/>
    <w:uiPriority w:val="47"/>
    <w:rsid w:val="0010713C"/>
    <w:pPr>
      <w:spacing w:after="0" w:line="240" w:lineRule="auto"/>
    </w:pPr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blzatrcsos5stt1jellszn">
    <w:name w:val="Grid Table 5 Dark Accent 1"/>
    <w:basedOn w:val="Normltblzat"/>
    <w:uiPriority w:val="50"/>
    <w:rsid w:val="0010713C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Tblzatrcsos41jellszn">
    <w:name w:val="Grid Table 4 Accent 1"/>
    <w:basedOn w:val="Normltblzat"/>
    <w:uiPriority w:val="49"/>
    <w:rsid w:val="003A69B8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blzatrcsos5stt">
    <w:name w:val="Grid Table 5 Dark"/>
    <w:basedOn w:val="Normltblzat"/>
    <w:uiPriority w:val="50"/>
    <w:rsid w:val="00572B26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76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50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4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89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63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11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57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28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8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85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33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29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1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46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883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4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20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5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710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67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34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3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63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8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50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47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76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10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5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82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58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166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27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2.png"/><Relationship Id="rId68" Type="http://schemas.openxmlformats.org/officeDocument/2006/relationships/hyperlink" Target="https://diplomaterv.vik.bme.hu/hu/Theses/Eclipse-alkalmazasok-feluletenek-automatikus" TargetMode="External"/><Relationship Id="rId16" Type="http://schemas.openxmlformats.org/officeDocument/2006/relationships/image" Target="media/image8.png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package" Target="embeddings/Microsoft_Visio_Drawing2.vsdx"/><Relationship Id="rId58" Type="http://schemas.openxmlformats.org/officeDocument/2006/relationships/image" Target="media/image47.png"/><Relationship Id="rId66" Type="http://schemas.openxmlformats.org/officeDocument/2006/relationships/image" Target="media/image55.jpeg"/><Relationship Id="rId74" Type="http://schemas.openxmlformats.org/officeDocument/2006/relationships/hyperlink" Target="https://github.com/Bator92/testtools-EMF-IncQuery" TargetMode="External"/><Relationship Id="rId5" Type="http://schemas.openxmlformats.org/officeDocument/2006/relationships/webSettings" Target="webSettings.xml"/><Relationship Id="rId61" Type="http://schemas.openxmlformats.org/officeDocument/2006/relationships/image" Target="media/image50.png"/><Relationship Id="rId19" Type="http://schemas.openxmlformats.org/officeDocument/2006/relationships/image" Target="media/image10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emf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hyperlink" Target="https://diplomaterv.vik.bme.hu/hu/Theses/Az-EMFIncQuery-felhasznaloi-feluletenek" TargetMode="External"/><Relationship Id="rId77" Type="http://schemas.openxmlformats.org/officeDocument/2006/relationships/fontTable" Target="fontTable.xml"/><Relationship Id="rId8" Type="http://schemas.openxmlformats.org/officeDocument/2006/relationships/image" Target="media/image1.wmf"/><Relationship Id="rId51" Type="http://schemas.openxmlformats.org/officeDocument/2006/relationships/image" Target="media/image41.png"/><Relationship Id="rId72" Type="http://schemas.openxmlformats.org/officeDocument/2006/relationships/hyperlink" Target="https://www.eclipse.org/rcptt/documentation/userguide/runner/" TargetMode="Externa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48.png"/><Relationship Id="rId67" Type="http://schemas.openxmlformats.org/officeDocument/2006/relationships/hyperlink" Target="https://www.eclipse.org/incquery/" TargetMode="External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hyperlink" Target="https://diplomaterv.vik.bme.hu/hu/Theses/Eclipse-alapu-alkalmazasok-felhasznaloi" TargetMode="External"/><Relationship Id="rId75" Type="http://schemas.openxmlformats.org/officeDocument/2006/relationships/hyperlink" Target="https://github.com/Bator92/EMF-IncQuery-RCPTT-GUI-Tests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package" Target="embeddings/Microsoft_Visio_Drawing1.vsdx"/><Relationship Id="rId57" Type="http://schemas.openxmlformats.org/officeDocument/2006/relationships/image" Target="media/image46.png"/><Relationship Id="rId10" Type="http://schemas.openxmlformats.org/officeDocument/2006/relationships/image" Target="media/image2.emf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2.emf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hyperlink" Target="https://wiki.jenkins-ci.org/display/JENKINS/JaCoCo+Plugin" TargetMode="External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image" Target="media/image40.png"/><Relationship Id="rId55" Type="http://schemas.openxmlformats.org/officeDocument/2006/relationships/image" Target="media/image44.png"/><Relationship Id="rId76" Type="http://schemas.openxmlformats.org/officeDocument/2006/relationships/hyperlink" Target="https://build.inf.mit.bme.hu/jenkins/job/incquery-rcptt-tests/" TargetMode="External"/><Relationship Id="rId7" Type="http://schemas.openxmlformats.org/officeDocument/2006/relationships/endnotes" Target="endnotes.xml"/><Relationship Id="rId71" Type="http://schemas.openxmlformats.org/officeDocument/2006/relationships/hyperlink" Target="https://www.eclipse.org/rcptt/" TargetMode="External"/><Relationship Id="rId2" Type="http://schemas.openxmlformats.org/officeDocument/2006/relationships/numbering" Target="numbering.xml"/><Relationship Id="rId29" Type="http://schemas.openxmlformats.org/officeDocument/2006/relationships/image" Target="media/image20.png"/></Relationships>
</file>

<file path=word/_rels/footnotes.xml.rels><?xml version="1.0" encoding="UTF-8" standalone="yes"?>
<Relationships xmlns="http://schemas.openxmlformats.org/package/2006/relationships"><Relationship Id="rId8" Type="http://schemas.openxmlformats.org/officeDocument/2006/relationships/hyperlink" Target="http://incquery.net/node/124" TargetMode="External"/><Relationship Id="rId3" Type="http://schemas.openxmlformats.org/officeDocument/2006/relationships/hyperlink" Target="http://git.eclipse.org/c/incquery/org.eclipse.incquery.examples.git/" TargetMode="External"/><Relationship Id="rId7" Type="http://schemas.openxmlformats.org/officeDocument/2006/relationships/hyperlink" Target="https://wiki.eclipse.org/EMFIncQuery/UserDocumentation/IncQuery_Viewers" TargetMode="External"/><Relationship Id="rId2" Type="http://schemas.openxmlformats.org/officeDocument/2006/relationships/hyperlink" Target="https://github.com/ujhelyiz/EMF-IncQuery-Examples" TargetMode="External"/><Relationship Id="rId1" Type="http://schemas.openxmlformats.org/officeDocument/2006/relationships/hyperlink" Target="http://git.eclipse.org/c/incquery/org.eclipse.incquery.git/" TargetMode="External"/><Relationship Id="rId6" Type="http://schemas.openxmlformats.org/officeDocument/2006/relationships/hyperlink" Target="https://wiki.eclipse.org/EMFIncQuery/UserDocumentation/Validation" TargetMode="External"/><Relationship Id="rId11" Type="http://schemas.openxmlformats.org/officeDocument/2006/relationships/hyperlink" Target="https://github.com/Bator92/EMF-IncQuery-RCPTT-GUI-Tests" TargetMode="External"/><Relationship Id="rId5" Type="http://schemas.openxmlformats.org/officeDocument/2006/relationships/hyperlink" Target="https://wiki.eclipse.org/EMFIncQuery/DeveloperDocumentation/FeatureSetAndTesting" TargetMode="External"/><Relationship Id="rId10" Type="http://schemas.openxmlformats.org/officeDocument/2006/relationships/hyperlink" Target="https://github.com/qgears/testtools" TargetMode="External"/><Relationship Id="rId4" Type="http://schemas.openxmlformats.org/officeDocument/2006/relationships/hyperlink" Target="http://wiki.eclipse.org/EMFIncQuery/DeveloperDocumentation/FeatureSetAndTesting" TargetMode="External"/><Relationship Id="rId9" Type="http://schemas.openxmlformats.org/officeDocument/2006/relationships/hyperlink" Target="https://wiki.eclipse.org/EMFIncQuery/UserDocumentation/DebuggerTooling" TargetMode="External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Hel</b:Tag>
    <b:SourceType>InternetSite</b:SourceType>
    <b:Guid>{D31B947F-3D14-4BB5-86D7-720F663486F4}</b:Guid>
    <b:Author>
      <b:Author>
        <b:NameList>
          <b:Person>
            <b:Last>Bello</b:Last>
            <b:First>Hello</b:First>
          </b:Person>
        </b:NameList>
      </b:Author>
    </b:Author>
    <b:RefOrder>1</b:RefOrder>
  </b:Source>
  <b:Source>
    <b:Tag>Hel1</b:Tag>
    <b:SourceType>InternetSite</b:SourceType>
    <b:Guid>{A58E8967-A03C-4409-ADAA-2CE10C3FD58A}</b:Guid>
    <b:Author>
      <b:Author>
        <b:NameList>
          <b:Person>
            <b:Last>Hello</b:Last>
            <b:Middle>Bello</b:Middle>
          </b:Person>
        </b:NameList>
      </b:Author>
    </b:Author>
    <b:RefOrder>2</b:RefOrder>
  </b:Source>
  <b:Source>
    <b:Tag>EMF</b:Tag>
    <b:SourceType>InternetSite</b:SourceType>
    <b:Guid>{049AE2E1-D6CC-43B7-B740-40024E02416A}</b:Guid>
    <b:Title>EMF-IncQuery</b:Title>
    <b:URL>http://wiki.eclipse.org/EMFIncQuery/DeveloperDocumentation/FeatureSetAndTesting/QueryExplorer</b:URL>
    <b:RefOrder>3</b:RefOrder>
  </b:Source>
</b:Sources>
</file>

<file path=customXml/itemProps1.xml><?xml version="1.0" encoding="utf-8"?>
<ds:datastoreItem xmlns:ds="http://schemas.openxmlformats.org/officeDocument/2006/customXml" ds:itemID="{FE0E33B6-3F14-4700-A13C-A0C6B0CBA4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1</Pages>
  <Words>13771</Words>
  <Characters>95024</Characters>
  <Application>Microsoft Office Word</Application>
  <DocSecurity>0</DocSecurity>
  <Lines>791</Lines>
  <Paragraphs>217</Paragraphs>
  <ScaleCrop>false</ScaleCrop>
  <HeadingPairs>
    <vt:vector size="4" baseType="variant">
      <vt:variant>
        <vt:lpstr>Cím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Inkrementális gráflekérdező keretrendszer integrációs tesztelése</vt:lpstr>
      <vt:lpstr>Inkrementális gráflekérdező keretrendszer integrációs tesztelése</vt:lpstr>
    </vt:vector>
  </TitlesOfParts>
  <Manager>Dr. Ráth István</Manager>
  <Company>Méréstechnika és Információs Rendszerek Tanszék</Company>
  <LinksUpToDate>false</LinksUpToDate>
  <CharactersWithSpaces>1085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krementális gráflekérdező keretrendszer integrációs tesztelése</dc:title>
  <dc:subject/>
  <dc:creator>Bátor András Joakim</dc:creator>
  <cp:keywords/>
  <dc:description/>
  <cp:lastModifiedBy>Bátor András</cp:lastModifiedBy>
  <cp:revision>2</cp:revision>
  <cp:lastPrinted>2015-05-22T14:48:00Z</cp:lastPrinted>
  <dcterms:created xsi:type="dcterms:W3CDTF">2015-05-25T12:02:00Z</dcterms:created>
  <dcterms:modified xsi:type="dcterms:W3CDTF">2015-05-25T12:02:00Z</dcterms:modified>
</cp:coreProperties>
</file>